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1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notesSlides/notesSlide24.xml" ContentType="application/vnd.openxmlformats-officedocument.presentationml.notesSlide+xml"/>
  <Override PartName="/ppt/ink/ink4.xml" ContentType="application/inkml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98" r:id="rId2"/>
    <p:sldId id="299" r:id="rId3"/>
    <p:sldId id="376" r:id="rId4"/>
    <p:sldId id="389" r:id="rId5"/>
    <p:sldId id="390" r:id="rId6"/>
    <p:sldId id="391" r:id="rId7"/>
    <p:sldId id="392" r:id="rId8"/>
    <p:sldId id="378" r:id="rId9"/>
    <p:sldId id="379" r:id="rId10"/>
    <p:sldId id="380" r:id="rId11"/>
    <p:sldId id="381" r:id="rId12"/>
    <p:sldId id="382" r:id="rId13"/>
    <p:sldId id="399" r:id="rId14"/>
    <p:sldId id="377" r:id="rId15"/>
    <p:sldId id="385" r:id="rId16"/>
    <p:sldId id="394" r:id="rId17"/>
    <p:sldId id="776" r:id="rId18"/>
    <p:sldId id="386" r:id="rId19"/>
    <p:sldId id="393" r:id="rId20"/>
    <p:sldId id="396" r:id="rId21"/>
    <p:sldId id="397" r:id="rId22"/>
    <p:sldId id="398" r:id="rId23"/>
    <p:sldId id="395" r:id="rId24"/>
    <p:sldId id="387" r:id="rId25"/>
    <p:sldId id="350" r:id="rId26"/>
    <p:sldId id="400" r:id="rId27"/>
    <p:sldId id="401" r:id="rId28"/>
    <p:sldId id="402" r:id="rId29"/>
    <p:sldId id="411" r:id="rId30"/>
    <p:sldId id="445" r:id="rId31"/>
    <p:sldId id="372" r:id="rId32"/>
    <p:sldId id="373" r:id="rId33"/>
    <p:sldId id="371" r:id="rId34"/>
    <p:sldId id="374" r:id="rId35"/>
    <p:sldId id="418" r:id="rId36"/>
    <p:sldId id="446" r:id="rId37"/>
    <p:sldId id="432" r:id="rId38"/>
    <p:sldId id="413" r:id="rId39"/>
    <p:sldId id="433" r:id="rId40"/>
    <p:sldId id="414" r:id="rId41"/>
    <p:sldId id="415" r:id="rId42"/>
    <p:sldId id="777" r:id="rId43"/>
    <p:sldId id="778" r:id="rId44"/>
    <p:sldId id="416" r:id="rId45"/>
    <p:sldId id="434" r:id="rId46"/>
    <p:sldId id="417" r:id="rId4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2-10-21T08:43:49.9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21 11030 3 0,'0'0'9'15,"0"0"-3"-15,0 0 25 16,0 0 7-16,0 0-22 16,0 0 6-16,0 0 4 15,-35-62-3-15,30 58 8 16,1-3-10-16,-6 4 15 16,0 2-5-16,-3-2-10 0,-6 2 57 15,4-2-69-15,-3 0-3 16,0 3-3-16,-2-2 0 15,0 2-3-15,-7 0 0 16,0 0 2-16,-4 0-2 16,0 0 2-16,-2 8-2 15,-5 7 0-15,-2 4-3 16,-7 6 2-16,-11 8-3 16,-2 1 2-16,5 5 2 15,3-4 6-15,17-3-6 16,8-6 2-16,4 0-2 15,10 2-1-15,4 4-3 0,4 6-8 16,5 3 9 0,0-1-3-16,0 0 6 15,0-4-1-15,14 0-2 0,-1 2 0 16,1 2 3-16,1-4-4 16,1 0 3-16,-3 1 1 15,5-4-9-15,4-1 9 16,3 1-3-16,6-5 6 15,0 2-2-15,2-10-1 16,1-4-1-16,1-2 1 16,2-2 4-16,-2-6-2 15,1-2-2-15,-3-4-2 16,0 0-1-16,1 0 3 16,-3-16 3-16,-4-8 1 15,2-4-4-15,0-8 9 0,0-5-4 16,2-6-4-16,2-6 3 15,3-3-4-15,-3 2 0 16,3-2 2-16,-5 4-2 16,-6 10 10-16,-5 4-10 15,-9 10-1-15,-5 2-18 16,-4 2 8-16,-2 2-13 16,0 4 3-16,0 1-4 15,0 5 11-15,0 0-27 16,-2 4 3-16,2 4-21 15,-2 4-38-15</inkml:trace>
  <inkml:trace contextRef="#ctx0" brushRef="#br0" timeOffset="2093.13">9723 18616 6 0,'0'0'54'15,"0"0"-40"-15,0 0 6 16,0 0-14-16,0 0-5 16,0 0-1-16,-103-94 8 15,79 84-8-15,-3-2 0 16,9 2 0-16,3 6-2 16,5 0 1-16,6 4-17 15,4 0-10-15,0 0-12 0</inkml:trace>
  <inkml:trace contextRef="#ctx0" brushRef="#br0" timeOffset="2702.36">10197 17558 32 0,'0'0'29'0,"0"0"-29"0,0 0 6 16,0 0-6-16,0 0 12 15,0 0-4-15,-8-28 2 16,1 23-3-16,2 2 14 16,1-6-8-16,1 8-1 15,-1-3 11-15,2 0 1 16,-5-1-9-16,1-1 9 15,-1 3-4-15,-4-6-10 16,0 1 17-16,-3-2 8 16,-3 2-23-16,1-2-9 0,3 2 1 15,3-2-1-15,8 6-3 16,2 0-19-16,0-6-90 16,33 2-44-16</inkml:trace>
  <inkml:trace contextRef="#ctx0" brushRef="#br0" timeOffset="3952.07">10700 17293 1 0,'0'0'13'0,"0"0"-10"16,0 0-1-16,0 0 1 15,0 0-1-15,0 0 19 16,-15 0 21-16,15 0-1 16,0 0 4-16,-2 0 4 15,-6 0-2-15,-9 0-15 16,-7 0-7-16,-12 0-11 16,-10 0-9-16,-12 0-4 15,-9 6 2-15,-13-6 5 16,-10 9-3-16,-7-6 8 15,-9 6-1-15,-7-4-3 16,-3 3-4-16,0 2 8 0,-2-2-10 16,5 2 0-16,3-2 5 15,8 2-7-15,2 2 0 16,-1 2 2-16,3 4-1 16,0 0-1-16,7 4 0 15,2 5 3-15,2-4-3 16,7 7 10-16,2-1-9 15,7 1-2-15,2-2 1 16,1 6 2-16,4 2-3 16,-3-4-1-16,0 4 1 15,-4 2 2-15,-1 3-2 16,4-1 0-16,1 0 0 16,7 2 0-16,4-2 0 15,10 0 0-15,5-4 1 16,7 2-1-16,1-6-1 0,8 4 1 15,10-5 1-15,1-4-1 16,8 5-2-16,2 5 1 16,1 6 1-16,3 2-2 15,0-1 2-15,0 10 0 16,5-5 4-16,6 1-4 16,0 0 0-16,2-6-1 15,1-4 4-15,-3-1 1 16,5-6-4-16,1-4-1 15,4 5-2-15,5-1 3 16,6-1 0-16,5 4-3 16,11 1 3-16,2-7-3 0,10-20 6 15,9-10-3-15,3 0 0 16,1 0 8-16,4 0 8 16,-2 0-14-16,3 0 4 15,6 0 2-15,10 0 0 16,5 0-2-16,3 0 1 15,4 0-5-15,4 0 1 16,4 0 1-16,7 0 2 16,7 0-1-16,6 0 9 15,9-26-14-15,8-7 2 16,0 5 4-16,-2-8-5 16,-4-1 10-16,-13-9-6 15,-3 1 3-15,-13-1-7 0,-9-2 11 16,-13-4-10-1,-15 2 6-15,-9 0-1 0,-15 1-7 16,-10-1 10-16,-9 2 1 16,-7 3 1-16,-5-8 5 15,-4-1-9-15,-6-5-1 16,-6-3-4-16,-3-1-2 16,-5 2 0-16,0 7 1 15,0 9 8-15,-15 9-6 16,-6 4 12-16,-1 2-8 15,-2 6 4-15,-1-2-10 16,-4-4 1-16,-2 2-2 0,-2-2-1 16,-5-2 2-1,-1-4-2-15,2 0 1 0,1 2-1 16,3 6 0-16,4 6 0 16,2 3 0-16,4 1-2 15,2 10 0-15,3-2 2 16,-1 2-3-16,0 0-1 15,-4 2 1-15,-1-2-6 16,-7 4-9-16,1-2-2 16,-1 2 0-16,4 0-24 15,8 4-9-15,5-4-2 16,10 4-38-16,2 0-44 16,2 0 5-16</inkml:trace>
  <inkml:trace contextRef="#ctx0" brushRef="#br0" timeOffset="11637.77">10854 18655 18 0,'0'0'36'0,"0"0"-11"0,0 0 0 16,0 0-6-16,0 0-16 15,0 0 7-15,0 0-2 16,0 0 5-16,0 0-3 15,0 0 3-15,0 0 4 16,0 0-3-16,0 0-1 16,0 0-6-16,0 0 4 15,0 0-5-15,0 0 2 16,0 0 3-16,0 0-9 16,0 0-1-16,0 0 3 15,0 0-2-15,0 0-1 16,0 0 1-16,0 0-2 0,0 0-2 15,0 0-44 1,0 0-90-16</inkml:trace>
  <inkml:trace contextRef="#ctx0" brushRef="#br0" timeOffset="21385.54">469 3914 14 0,'0'0'54'16,"0"0"-6"-16,0 0-5 15,0 0 2-15,0 0 11 16,0 0-9-16,0 0-9 16,0 0-4-16,-8-8 2 15,-5 8-14-15,-1-2-13 16,-1 2 4-16,1 0-5 16,1 0-5-16,-1 0 5 15,1 0-7-15,-3 2-1 16,-1 8 6-16,1 8-2 0,-2 4 3 15,2 4-3-15,8 4-2 16,3 6-2-16,5-2-2 16,0-2 2-16,2 0 1 15,16-5 0-15,0-5 0 16,0-4 2-16,2-2-3 16,-4 0 0-16,-1-4 1 15,3 4 3-15,-5 4-4 16,5 1 2-16,-5 8-2 15,-1-3-2-15,-3 0 2 16,-7 2 0-16,0-3 0 16,-2-4 0-16,0-1 9 15,0-3 0-15,0-6 1 16,0 4-5-16,-11-8 0 16,-1 6-1-16,2-9-1 0,-1-3 9 15,-1-1 7-15,3 0-4 16,1 0 4-16,2 0-12 15,2-3-4-15,2-14-3 16,2-3-34-16,0 1 33 16,0-2-1-16,14 10 2 15,3 1 1-15,4 7-1 16,1 3-1-16,0 0-4 16,0 21 3-16,-1 11 0 15,-2-1 2-15,-1 7 0 16,1-1 2-16,-9-3 0 15,1-4 2-15,-1-2-2 0,-6 0 4 16,0-4-5-16,3 4 0 16,-3-3-1-16,6-3 3 15,-4-1-1-15,3-6-2 16,-1-8 0-16,2-4 0 16,-1-3-12-16,-3 0 12 15,-2 0-13-15,6-6-23 16,3-20-39-16,7-13 16 15,6-9-54-15,3-6-25 16,-4-2 14-16</inkml:trace>
  <inkml:trace contextRef="#ctx0" brushRef="#br0" timeOffset="21963.48">880 4129 28 0,'0'0'84'0,"0"0"-2"16,0 0-14-16,0 0-9 16,0 0-1-16,0 0-30 15,-27-63-25-15,27 49 11 16,0 6-6-16,2-2-7 0,16 5 0 15,6 2 0 1,7 3 0-16,5 0 3 0,-3 8-4 16,-4 20 0-16,-8 9 0 15,-11 10 0-15,-10 6 6 16,0 5 16-16,-4-1 2 16,-18 0-2-16,-2-3-9 15,-1-12-2-15,5-10 5 16,3-12 0-16,5-7-4 15,5-10 9-15,5-3-1 16,-4 0 28-16,-1-7-19 16,-2-18-29-16,2-7-6 15,7 4 4-15,0 2 0 16,0 7-4-16,2 8 4 16,17 8-2-16,0 3-4 0,8 0 1 15,2 0 7-15,0 9 0 16,0 3 0-16,-4-6 4 15,-3-1-1-15,0-5-3 16,-4 0-6-16,-3 0-5 16,1 0-5-16,-1 0 1 15,1-11-22-15,3-10-2 16,-4-6-22-16,1-3-55 16,-6-2-20-16,-1 0-34 15</inkml:trace>
  <inkml:trace contextRef="#ctx0" brushRef="#br0" timeOffset="22603.96">1103 3816 79 0,'0'0'41'16,"0"0"45"-16,0 0 9 15,0 0-13-15,0 0-15 16,0 0-19-16,-23-42-22 15,23 21-22-15,2-7 3 16,21-4-3-16,8-4-4 16,0 7 1-16,0 6 3 15,-2 7 0-15,-6 14-8 16,1 2 2-16,-2 16-9 16,3 29 7-16,-3 10 3 15,-4 8 1-15,-7-4 5 0,0-2 3 16,-2-13-1-16,-1-8 1 15,2-12 3-15,-3-8-11 16,-1-10 3-16,0-3-3 16,0-2-1-16,-2-1 1 15,3 0-2-15,-1-4 7 16,6-18-1-16,-6-10 8 16,-1 2 4-16,-3 0-7 15,-2 10 1-15,0 8-6 16,0 6 3-16,0 6 7 15,0 0 5-15,0 0-13 16,-2 0-3-16,-3 10-3 0,3 16 0 16,2 10-5-16,0 8 1 15,2 2 4-15,13 4 0 16,8-4 0-16,2-1 2 16,2 1-2-16,-2-8 0 15,0-6 2-15,-5 0-1 16,-7-4 1-16,-3 1-2 15,-3 0 1-15,-7 1 4 16,0-5 2-16,0-2 0 16,-17 2 1-16,-8-4-5 15,-8-3 8-15,0-3-1 16,0-8-8-16,6 0-4 16,10-7-13-16,3 0-15 0,9-16-52 15,5-18-150 1,0-13-69-16</inkml:trace>
  <inkml:trace contextRef="#ctx0" brushRef="#br0" timeOffset="23322.54">1844 4024 66 0,'0'0'45'0,"0"0"-14"0,0 0 56 16,0 0-35-16,0 0-28 15,0 0-4-15,3 0-1 16,17 0 3-16,9 0 38 15,9-20-28-15,1-2-12 16,1-6 2-16,3-2-3 16,-9 0 1-16,-8 2-4 15,-6 4-5-15,-4 0-8 16,-5 2 3-16,-2 0 0 0,-2 1-2 16,-5 3 1-1,-2 4-5-15,0 0-8 0,0 2-12 16,-14 5-2-16,-8 0-6 15,-4 1-8-15,-3 6 13 16,4 0 19-16,0 0 4 16,8 0 9-16,3 0 9 15,3 0 15-15,5 0-4 16,4 0-2-16,2 0-2 16,0 0-13-16,0 0 2 15,0 0-7-15,0 0-7 16,0 0-6-16,0 0-10 15,19 2 8-15,10 9 8 16,6-1 3-16,1 1 5 0,3 1 5 16,-6-2-7-16,-2 2 8 15,-4 1-10-15,-8 0 3 16,-3 0-4-16,-3-2-1 16,-3 8 3-16,-6 3-4 15,-4 6 4-15,0 2 3 16,0 4 7-16,-11-2 0 15,-9-2-7-15,-5-2-4 16,-1-2-3-16,-1-9-1 16,0-2-20-16,5-2-12 15,4-12-28-15,7-1-28 16,6 0-58-16,5-15-93 16</inkml:trace>
  <inkml:trace contextRef="#ctx0" brushRef="#br0" timeOffset="24041.17">2659 3435 66 0,'0'0'78'16,"0"0"7"-16,0 0-20 15,0 0-3-15,0 0-36 16,0 0-7-16,-97 22 19 15,61 2-18-15,1 2-13 16,-1 2 7-16,9 0 2 16,9-7-10-16,9-4-2 15,7-5-3-15,2-4-1 16,0-2-6-16,21 1-2 16,14-4 2-16,7 3-18 15,-2-4 21-15,1 1 3 0,-10-2 14 16,-10 3-5-1,0 5 0-15,-7-2-7 0,-8 8-2 16,-4-1 0-16,-2 5 6 16,0 10-4-16,0 3 7 15,-4 4-8-15,-14 0 9 16,1-4 3-16,0-8-2 16,1-4-1-16,10-10-4 15,2-4 4-15,4-6 1 16,0 0-8-16,0 0 3 15,0 0-6-15,0 0-36 16,6 0 25-16,8 0 11 16,5 0 4-16,4 0-1 0,2 22 4 15,2 10-7-15,-8 2 2 16,-1 6 3-16,0-4-5 16,-5-7 6-16,3 0-5 15,-7-8-1-15,2-11 4 16,-5 0-7-16,2-8 3 15,0-2-7-15,3 0-12 16,7-4-46-16,5-24 4 16,3-12-27-16,1-4-29 15,0-5-14-15</inkml:trace>
  <inkml:trace contextRef="#ctx0" brushRef="#br0" timeOffset="24527.81">3006 3593 241 0,'0'0'14'15,"0"0"46"-15,0 0 77 16,0 0-61-16,0 0-60 16,0 0-2-16,0-52-12 15,8 39-1 1,3 8-1-16,1 3 1 15,-4 2-1-15,3 0-10 0,3 6 5 0,-3 16 3 16,-5 6-1-16,-4 4 1 16,-2 2-4-16,0 0 6 15,0 1 18-15,-4-12-18 16,-4-5 7-16,3-9-3 16,3-7 7-16,2-2-4 15,0 0-3-15,0 0-4 16,2-15 7-16,13 0-16 15,4 2 8-15,0 8 0 16,1 5 1-16,-1 0-2 16,-2 0 2-16,1 18-2 15,-7 1 2-15,-1 3-1 16,-6 7 1-16,-4-3 4 0,0 6-2 16,0 0 6-16,-21 0-5 15,-5-4 12-15,-3-3-15 16,0-2 3-16,-3-11-3 15,1 0-18-15,4-9-17 16,6-3-29-16,5 0-13 16,13 0-20-16,3-5-64 15</inkml:trace>
  <inkml:trace contextRef="#ctx0" brushRef="#br0" timeOffset="24746.48">3378 3824 126 0,'0'0'3'16,"0"0"-3"-16,0 0 16 15,0 0 20-15,0 0 5 16,0 0-2-16,35 132-8 16,-35-102-11-16,0-5-12 15,-6-2-8-15,-4-2-35 16,4-10-36-16,-1-7-48 15</inkml:trace>
  <inkml:trace contextRef="#ctx0" brushRef="#br0" timeOffset="25121.42">3551 3405 160 0,'0'0'0'0,"0"0"33"16,0 0 50-16,0 0-35 15,0 0-29-15,-51 136-9 16,51-116-3-16,0-4 2 16,4-2-9-16,12-4-1 15,8-2 1-15,3-6 10 0,2 0 29 16,0-2 0-16,-2 0-26 15,-5 4 0-15,-4 2-9 16,-5-1 1-16,-1 4-3 16,-6 2 5-16,-2-2-6 15,-2 1 3-15,-2 4-1 16,0 3 7-16,0 2 0 16,-19 10 3-16,-10-4-9 15,-4 2-4-15,-6-3-20 16,4-2-23-16,1-4-58 15,5-12-17-15,10-6-46 16</inkml:trace>
  <inkml:trace contextRef="#ctx0" brushRef="#br0" timeOffset="25324.53">3496 3549 216 0,'0'0'36'0,"0"0"-22"15,0 0 92-15,0 0-37 16,0 0-42-16,0 0-16 16,26-54-9-16,-15 36-4 15,5-2-21-15,-2 6-76 16,3-4-23-16,1 0-26 16</inkml:trace>
  <inkml:trace contextRef="#ctx0" brushRef="#br0" timeOffset="25980.57">3858 3373 120 0,'0'0'65'0,"0"0"17"15,0 0 21-15,0 0-37 16,0 0-19-16,0 0-37 16,16-57-8-16,4 34-2 15,-2 3 1-15,-5 8-1 0,1 5 0 16,-8 7-1-16,3 0-3 16,3 26-2-16,-2 10 6 15,1 12 0-15,1-1 18 16,-6-7 3-16,3-4-17 15,-5-12 7-15,4-4-8 16,-4-8 3-16,-2-6-3 16,3-2-2-16,-1-4 0 15,-2 0-1-15,0 0 2 16,-2 0-1-16,6 0 3 16,-6-18 8-16,2-6 5 15,-2 2-7-15,0 2-1 16,0 8 1-16,0 10 0 15,0 0-8-15,-2 2 4 0,2 0 4 16,0 0-10-16,0 0-7 16,0 22-17-16,0 6 24 15,10 6 0-15,15 0-1 16,6 0 1-16,5 4 0 16,6 0 0-16,-1 6 0 15,0-2 2-15,-1-3-1 16,-6-1-1-16,-5-8 0 15,-9-2 0-15,-7-8 10 16,-6-4-7-16,-7-2 3 16,0 2 8-16,-16 4 1 15,-15-4-9-15,-2-4-6 16,0-2 0-16,1-7-5 0,3-2-46 16,0-1-26-16,5 0-55 15,1 0-87-15</inkml:trace>
  <inkml:trace contextRef="#ctx0" brushRef="#br0" timeOffset="27448.97">274 5432 18 0,'0'0'48'15,"0"0"-21"-15,0 0-11 16,0 0 9-16,0 0-12 15,0 0-3-15,-129 34-7 16,104-2 9-16,7 6 0 16,5-1-8-16,4-8-4 15,9-3 0-15,0-5-1 16,0-7-12-16,0 2 11 16,13-2 2-16,5-4 0 0,0 2 0 15,2-5 0-15,-1 6 15 16,2 1-3-16,-3-4 1 15,-3 4-7-15,-3 1 0 16,-4-4-1-16,-1 5-3 16,-5 4 4-16,-2 8 18 15,0 12 10-15,-13 10 5 16,-14 4-10-16,-2-6-11 16,0-7-15-16,7-7 5 15,7-14-6-15,3-8 7 0,8-4-5 16,4-8-1-1,0 0-3-15,0-2-4 0,13-22 1 16,7-2 3-16,2 5 7 16,-6 6-7-16,0 12 3 15,0 3-3-15,1 17-4 16,1 25-5-16,-1 16 9 16,-1 6 1-16,-3 4 7 15,-1-7-2-15,-1-11-4 16,-5-10 5-16,1-8-3 15,-5-14 2-15,3-8-6 16,-2-8-1-16,-1-2-4 16,6 0-9-16,8 0-24 15,8-10 14-15,7-18 16 16,3-4-22-16,0-10-53 0,-6 2-73 16</inkml:trace>
  <inkml:trace contextRef="#ctx0" brushRef="#br0" timeOffset="27980.1">434 5871 95 0,'0'0'68'0,"0"0"-12"16,0 0 24-16,0 0-11 0,0 0-21 15,0 0-34-15,-13-62-7 16,13 41-3-16,0-4-3 16,0 9 3-16,9 1-4 15,6 10 0-15,7 5-10 16,5 0 9-16,0 20-1 16,-2 12 2-16,-6 6 2 15,-5-2-1-15,-5 2 2 16,-7-8 13-16,-2-2-1 15,0-2 3-15,-2-6 2 16,-11-4-7-16,1-6 0 16,1-8-1-16,7-2 4 15,-1 0 12-15,3-2-28 0,2-9-4 16,0-4 3 0,0 4-3-16,2 4-2 0,14 5-2 15,0 2 6-15,3 0-1 16,-3 0 3-16,4 9-2 15,-4 6 0-15,-8 6 2 16,-1 1-2-16,-7-3-2 16,0 4-8-16,0 1 12 15,-20-2 0-15,-7 0 0 16,-2-2-1-16,3-2 0 16,-1-8-37-16,2 0-16 15,8-8-43-15,3-2-20 16,7 0-9-16</inkml:trace>
  <inkml:trace contextRef="#ctx0" brushRef="#br0" timeOffset="28636.25">498 5573 105 0,'0'0'52'0,"0"0"27"16,0 0-42-16,0 0-31 15,-6-123-3-15,24 91 15 0,2 4-17 16,0 10 4-16,-7 6-3 16,1 6-1-16,1 6 1 15,3 0 4-15,9 0-4 16,0 20-2-16,-1 11 9 15,-2 4 8-15,-3 5 13 16,-8 8 8-16,1 2-1 16,-6 4-9-16,1 0-14 15,1-5-3-15,-2-13-8 16,5-12-3-16,1-8 0 16,-1-12 0-16,5-4-3 15,7 0 0-15,1-16 3 16,3-20 12-16,-2 0-8 0,-11 4 5 15,-8 5 4-15,-3 16-3 16,-5 7-4-16,0 1 3 16,0 3-2-16,0 0-7 15,-2 7-3-15,-11 18 3 16,1 11 7-16,5 7-7 16,5 5 0-16,2-2 0 15,0-2-1-15,9-4 0 16,9 0 1-16,5-3-2 15,-2-1 4-15,4-4-1 16,-2 4 2-16,-1-4 0 16,-7 0-2-16,-4 2-1 15,-6-2 5-15,-5-2-4 16,0 5 15-16,-5-5-4 16,-17 2-3-16,-4-6-2 0,-8-7 1 15,-1-5-7-15,-2-7-1 16,4-1-22-16,9-6-14 15,10 0-11-15,12-8-92 16,2-20-81-16</inkml:trace>
  <inkml:trace contextRef="#ctx0" brushRef="#br0" timeOffset="29323.56">1190 5832 35 0,'0'0'33'0,"0"0"27"16,0 0-7-16,0 0-20 16,0 0-11-16,0 0 0 15,23-15-10-15,9-2 14 16,11-8 10-16,3-3 13 15,5-12-23-15,1 0-4 16,-8 0 5-16,1-1-3 16,-5 3-21-16,-7 8 29 15,-8 9-18-15,-8 6-7 16,-7 7-2-16,-6 4 3 0,-2 0-4 16,-2 0 2-16,0 0-4 15,0 0 2-15,0 0-4 16,0-6-10-16,-8-2-20 15,-13 2-20-15,-1 2-25 16,-3-2-4-16,1 4 53 16,0 2 7-16,3 0 19 15,4 0 6-15,5 2 7 16,4 2 11-16,1 0 33 16,0 0-19-16,2 0 10 15,3 0-2-15,0 0-13 16,2 0-9-16,0 0-16 0,0 0 1 15,0 0-8 1,0 0-2-16,4 0-16 0,17 0 17 16,8 0 0-16,4 0 16 15,0 0-1-15,-1 0-10 16,-6 0 0-16,-3 0-2 16,-8 0 1-16,-1 0-1 15,-5 2-2-15,-3 6-1 16,-4 4 0-16,0 6 0 15,-2 10 3-15,0 4 6 16,-6 4 3-16,-14 0-5 16,-2-6-4-16,4-3-3 0,3-16-9 15,1 0-27-15,5-7-11 16,3-4-44 0,0 0-77-16,4-15-54 0</inkml:trace>
  <inkml:trace contextRef="#ctx0" brushRef="#br0" timeOffset="29995.45">1980 4929 24 0,'0'0'87'0,"0"0"-42"16,0 0 34-16,0 0-26 16,0 0-33-16,0 0-16 15,-69 16-4-15,44 9 47 16,6 0-25-16,3-3-12 16,12-7-9-16,1 0 8 15,3-7-9-15,0 1 0 16,0 0-1-16,5 3 1 15,8-6 2-15,5-2-2 16,4-4-25-16,0 0-13 16,1 0 38-16,-5 0 23 15,-5 2-4-15,-7 0-9 16,0 6-4-16,-4 2-1 0,-2 5-4 16,0 10 5-1,0 5-6-15,-12 3 6 0,-7 0 21 16,-2-4-10-16,3-4-6 15,3-12 5-15,6-4-6 16,7-6-3-16,2-3 10 16,0 0-10-16,0 0-7 15,0 0-41-15,2-4 41 16,7-2 16-16,-3 2-4 16,1 4-4-16,2 0-3 15,0 0-5-15,2 16 1 16,1 12-1-16,0 8 8 15,-1-2 1-15,1 0-6 16,-3-10 1-16,-1-4-2 0,-2-8-2 16,0-2 0-16,-2-6 0 15,-1-4-1-15,1 0-3 16,0 2-1-16,6-2 0 16,-2 0 0-16,1 0-28 15,7 0-22-15,-1-10 1 16,6-16-43-16,1 0-32 15,-2-2-13-15</inkml:trace>
  <inkml:trace contextRef="#ctx0" brushRef="#br0" timeOffset="30573.32">2258 5025 98 0,'0'0'19'16,"0"0"37"-16,0 0 21 16,0 0-34-16,0 0-5 15,0 0 13-15,0 0-16 16,0 0 1-16,0 0-15 16,0 0-2-16,0 0 12 15,0 0-16-15,0 0-1 16,0-11-4-16,5-1-1 15,6-5 5-15,2 2-3 0,4 2-11 16,-2 6 5-16,5 7-10 16,0 0 4-16,2 4-5 15,-2 21 2-15,-1 5 0 16,-6 2 3-16,-5 4 1 16,-4 1-2-16,-4 1-1 15,0-5 3-15,0-1 16 16,-19-1-5-16,-3-8-3 15,-5-1 3-15,-2-5-5 16,2-9-3-16,3-1 1 16,4-7 9-16,6 0-10 15,3 0 15-15,4-15-18 16,3-6-10-16,4 2 0 16,0-3 2-16,2 3 5 15,18 3 3-15,12 5-2 0,1 8 4 16,3 3-4-16,-1 0 3 15,-6 0-1-15,-2 0 1 16,-7 0 0-16,-2 3-1 16,-5 0 0-16,-4-3-16 15,-2 2-21-15,-1-2-30 16,3 0-76-16,5-5 18 16,1-18 11-16</inkml:trace>
  <inkml:trace contextRef="#ctx0" brushRef="#br0" timeOffset="30776.34">2662 5045 123 0,'0'0'3'15,"0"0"32"-15,0 0 3 16,0 0-5-16,0 0 4 16,122 76 2-16,-104-44-1 15,-9 2-25-15,-9 4 9 16,0 4-14-16,0-2-8 15,-19-1-34-15,-2-11-55 16,3-10-22-16,5-14-44 16</inkml:trace>
  <inkml:trace contextRef="#ctx0" brushRef="#br0" timeOffset="31323.21">2945 4634 74 0,'0'0'52'0,"0"0"25"16,0 0 3-16,0 0-45 15,0 0-17-15,0 0-2 16,-29 92 1-16,29-68-2 16,0-2-11-16,0-8-3 15,0-3-1-15,0-3 0 16,0-7-10-16,5 2 8 15,3-2 0-15,8 1-3 16,6-2-16-16,9 0 21 16,8 0 17-16,1 0-6 15,-1-2-11-15,-1-10 6 16,-7 5 3-16,-4 2-4 0,-4 3-1 16,-5 2-3-16,-5 0-1 15,-2 2-1-15,-4 17-2 16,-5 5-3-16,-2 3 6 15,0 3 22-15,0-2-1 16,-7-1-9-16,-8-4 13 16,-6-6-12-16,4-3 2 15,-8-2-9-15,-2-6-6 16,-4-2-3-16,0-4-33 16,0 0-108-16,2-4-25 15</inkml:trace>
  <inkml:trace contextRef="#ctx0" brushRef="#br0" timeOffset="31557.38">3019 4704 79 0,'0'0'15'0,"0"0"14"16,0 0 24-16,0 0-30 15,0 0 11-15,0 0-24 16,135-136 5-16,-104 103-10 16,-2 5-5-16,-4 6-38 15,-5 3-59-15,0 1-31 16</inkml:trace>
  <inkml:trace contextRef="#ctx0" brushRef="#br0" timeOffset="32229.1">3330 4416 84 0,'0'0'89'0,"0"0"12"16,0 0-38-16,0 0-42 16,0 0 16-16,0 0-2 15,29-105-16-15,-13 89 0 16,0 8-6-16,-3 6-8 15,3 2-5-15,2 0 2 0,-1 0 1 16,3 10-3 0,1 9 0-16,-2 13 2 0,-1 7 6 15,0 6 11-15,-6-1 5 16,-6 1-5-16,0-4 0 16,-3-5 6-16,-1-8-12 15,0-15-4-15,0-2-1 16,-2-9-4-16,2-2-3 15,1 0 3-15,4 0-4 16,1 0-4-16,5-10 4 16,3-11 8-16,-3 2 2 15,-5 3 0-15,-6-2 0 0,0 6-3 16,-2 6 0 0,0 1 5-16,0 5-10 15,0 0 6-15,0 0-5 0,0 0 4 16,-4 0 0-16,-6 0-7 15,-1 3-10-15,1 8 10 16,0 10 0-16,4 1-1 16,3 8-5-16,3 0 2 15,0 0 0-15,3-6-2 16,15-2 1-16,1-2 5 16,6-2-3-16,0-4 3 15,2-2 0-15,-5-2 2 16,-2 0-2-16,-4 2 1 0,-8-3 1 15,-1 2 0 1,-7 5-2-16,0 7 0 0,0 7 5 16,-20 8 7-16,-11 2 4 15,-8 0-10-15,2-12 0 16,6-8-5-16,2-8-1 16,6-6-11-16,4-6-22 15,3 0-10-15,5 0-55 16,0-18-144-16</inkml:trace>
  <inkml:trace contextRef="#ctx0" brushRef="#br0" timeOffset="35226.33">320 6986 23 0,'0'0'65'0,"0"0"-28"15,0 0 0-15,0 0-2 16,0 0-6-16,0 0 0 16,-19 0 3-16,9 0-8 15,-1 0 21-15,-2 0-9 16,-7 0-1-16,-3 6-21 15,2 6-5-15,-2 2-4 16,5 2 0-16,5 1-7 16,-1-2 6-16,5 2-4 15,1 1 4-15,1-1-4 16,5 1 3-16,2 3 0 0,0-1-6 16,0-2 2-1,7-2-4-15,10-5 0 0,10 6-4 16,0-5 9-16,2-5 6 15,-3 9 0-15,-3-7 0 16,-8 5-6-16,-1 0-1 16,-7 0 1-16,-5 6 1 15,-2 6 6-15,0-2-1 16,0 2 7-16,-12-4 5 16,-5 0-7-16,-4-2 2 15,4-2-2-15,-3-4 1 16,7-7 0-16,1-3 5 15,8 0-8-15,1-4 4 16,3 0-2-16,0 0-11 0,0 0-3 16,0-11 2-16,0 3-2 15,5 2 3-15,3 6-4 16,4 0-10-16,5 6-29 16,4 20 32-16,1 10 11 15,-2 9 4-15,-2-3-2 16,-7 0 0-16,1-4 5 15,-2-6-4-15,-3-8-1 16,-1-6 0-16,0-12 0 16,-4-4 0-16,0-2-2 15,4 0-7-15,3 0 0 16,5 0 5-16,1 0-2 16,3 0-9-16,2 0-9 0,0-2-29 15,7-6-33 1,-5-8-113-16,-2-6 27 0</inkml:trace>
  <inkml:trace contextRef="#ctx0" brushRef="#br0" timeOffset="35772.92">619 7157 123 0,'0'0'18'16,"0"0"19"-16,0 0 10 15,-29 114-2-15,29-92-20 16,0-8-11-16,0-3 1 16,0-5 4-16,0-6-5 15,2 0-1-15,2 0-4 16,10 0 12-16,9-7-19 16,8-13 37-16,4-2 7 15,-1-2-33-15,1 6-2 0,-1 7-6 16,-3 11-5-16,2 0-5 15,-2 0-1-15,-4 13-7 16,-4 5 13-16,-8 3 4 16,-1-4 2-16,-10 5-3 15,-2-2 4-15,-2 4 16 16,0 2 4-16,-16 2 3 16,-8-4-16-16,-5 0-7 15,0-4 2-15,2-2-7 16,3-4 3-16,-1-5 0 15,3-5-10-15,2-3-22 16,-2-1-35-16,-1 0-103 0,1-8-55 16</inkml:trace>
  <inkml:trace contextRef="#ctx0" brushRef="#br0" timeOffset="35960.37">575 7190 161 0,'0'0'53'0,"0"0"-45"15,0 0 19-15,0 0 17 16,0 0-24-16,0 0-7 16,115-100-13-16,-91 76-38 0,-1 0-51 15,0-2-49 1</inkml:trace>
  <inkml:trace contextRef="#ctx0" brushRef="#br0" timeOffset="36632.08">911 6820 135 0,'0'0'38'16,"0"0"21"-16,0 0-8 15,0 0-20-15,0 0-14 16,0 0-5-16,71-99-3 16,-48 77-9-16,-6 4 3 15,-1 10-2-15,1 3-1 0,2 5-1 16,1 0-11-16,4 16 12 16,0 13 9-16,-1 3 14 15,-4 2 12-15,0 1 14 16,-3-8-16-16,-6-3-16 15,1-3-7-15,1-7-1 16,-1-2-6-16,-3-8-3 16,2-2-2-16,-1-2 2 15,-1 0 10-15,6 0-9 16,3-12-1-16,4-12 16 16,-6 0-3-16,-5 2 0 15,-6 4-5-15,-2 6 1 0,-2 8-1 16,0 4 5-16,0 0-13 15,0 0 3-15,-9 8 2 16,-5 16-2-16,4 6-3 16,8 10 8-16,2 0-5 15,0 0 8-15,4 0-9 16,13-4 1-16,4-1-2 16,1-8 4-16,1 2-4 15,-2-5 3-15,2 2-2 16,-1 6 8-16,-4-2-2 15,-2 2 5-15,-6-3-7 16,-3-6 0-16,-5 1 16 16,-2-10-18-16,0 4 9 0,0-3 5 15,-6 2-4-15,-17 0 2 16,-5-6-6-16,-9 5-3 16,0-4-7-16,-3-6 0 15,7-4-12-15,6-2-2 16,6 0-21-16,11 0-10 15,5-18-71-15,5-10-53 16,0-8-82-16</inkml:trace>
  <inkml:trace contextRef="#ctx0" brushRef="#br0" timeOffset="36975.75">1601 6878 134 0,'0'0'41'0,"0"0"-35"16,0 0 29-16,0 0 13 15,0 0-36-15,0 0 23 16,63 0 46-16,-30-16-1 15,3-3-21-15,1-1-27 16,-2 0-8-16,-9 2 3 16,-2 3-4-16,-6 1-12 15,-7 1-10-15,1 4 3 0,-6-4-4 16,-1 3-2-16,-3-6-13 16,-2 0-28-16,0-6-48 15,0 0-81-15,-11 2-1 16</inkml:trace>
  <inkml:trace contextRef="#ctx0" brushRef="#br0" timeOffset="37288.18">1742 6571 5 0,'0'0'100'15,"0"0"-56"-15,0 0 57 16,0 0 2-16,0 0-8 16,0 0-45-16,-22 29-24 15,22-29-12-15,0 0-3 0,2 3 2 16,15 0 11-16,8 0 5 15,4-3-6-15,2 2 3 16,2-2-4-16,-1 4 1 16,3-1-7-16,-4 2-1 15,-2 1-2-15,-4-2-10 16,-7 1-3-16,-7-2 0 16,-2 5 0-16,-4-1 0 15,-5 2 1-15,0 10 0 16,0 8 4-16,0 5 3 15,-16 7-3-15,-5-6-1 16,2-2-4-16,1-7-7 0,5-4-27 16,1-10-41-1,6-10-22-15,1 0-134 16</inkml:trace>
  <inkml:trace contextRef="#ctx0" brushRef="#br0" timeOffset="38038.07">2597 5955 236 0,'0'0'12'16,"0"0"54"-16,0 0 5 16,0 0 0-16,0 0-27 15,-138 127-19-15,116-97-10 16,5-6-7-16,7-5-5 15,8-4-3-15,2-7-3 16,0-6-1-16,2 0-15 16,25-2 7-16,6 0 12 15,5 0 15-15,-2 2-4 0,-4 14-11 16,-9 2-4-16,0 6 1 16,-5 2 2-16,-5 0 2 15,-4-2 2-15,-6 0 2 16,-3 2-4-16,0-3 5 15,0-1-1-15,-6-2 9 16,-9 0 0-16,-7-5-6 16,-1-4-3-16,4-1-3 15,-2-6-1-15,6-2 4 16,8-2-4-16,5 0 0 16,2 0-1-16,0 0-2 15,0 0-17-15,0 0-16 0,4 0 17 16,14 0 18-1,7 5 2-15,4 10-2 0,0 9-6 16,-2 8-3-16,-6 0 7 16,0 4 2-16,-8 0 2 15,-1-8 4-15,-2-2-3 16,-3-10-2-16,-3-1 1 16,1-10-2-16,-2 0 6 15,-1-5-12-15,0 0 4 16,0 0-9-16,11 0-5 15,1-10-22-15,5-9 5 16,4-2-8-16,-3-4-31 16,3-7-26-16,-4 0-93 15</inkml:trace>
  <inkml:trace contextRef="#ctx0" brushRef="#br0" timeOffset="38537.93">2977 6170 214 0,'0'0'27'0,"0"0"107"16,0 0-11-16,0 0-47 16,0 0-32-16,0 0-19 0,-25-38 13 15,25 24-27 1,0 0-7-16,8-2-8 0,15 3 4 15,4 11-5-15,4 2 2 16,0 0-22-16,-4 17 2 16,-3 13 16-16,-8 5 7 15,-7 6 1-15,-7-3 5 16,-2 0-1-16,0-1-3 16,-2-8 8-16,-21 1-1 15,-1-3 13-15,-3-5-12 16,-2-4-1-16,3-8-3 15,5-6-1-15,4-4 5 16,5 0 5-16,6-8-9 16,3-8-6-16,3 4 1 0,0-2-1 15,9 6-7-15,20 2 6 16,8 4-7-16,2 2 4 16,1 0 2-16,-2 0 1 15,-5 0 1-15,-6 0 0 16,-2 0 0-16,-3 0-2 15,-4 0-4-15,2 0-21 16,-2-15-30-16,-1-4-22 16,0-10-107-16,-5 5-7 15</inkml:trace>
  <inkml:trace contextRef="#ctx0" brushRef="#br0" timeOffset="38725.35">3446 6172 113 0,'0'0'74'0,"0"0"-43"15,0 0 59-15,0 0-6 16,0 0-22-16,0 0-22 16,76 112-7-16,-67-74-8 15,-4 3-8-15,-5-5-4 16,0-4-12-16,0-10-1 16,0-10-17-16,0-5-44 15,0-7-87-15,-5 0-30 16</inkml:trace>
  <inkml:trace contextRef="#ctx0" brushRef="#br0" timeOffset="39287.71">3507 5675 166 0,'0'0'29'0,"0"0"40"15,0 0 31-15,0 0-27 16,0 0-58-16,0 0-9 16,26-65-2-16,-10 55 3 15,0 7 0-15,-3 3-7 16,1 0-1-16,-2 3-19 0,1 17 15 15,-3 9 5-15,-6 4 12 16,-2 2-1-16,-2 1 5 16,0 0 17-16,0-10-14 15,0-3 1-15,0-8-1 16,-2-7-13-16,-2-6 4 16,4-2-3-16,0 0 4 15,0 0-8-15,0-6 21 16,4-12-6-16,11 6-14 15,4-4-4-15,-1 8 0 16,1 8-1-16,0 0-5 16,0 0-14-16,-1 20 9 0,0 6 8 15,-5 2 3-15,-4 4 3 16,-9 0 2-16,0 4-5 16,0 3 7-16,-17-3 4 15,-6-6-2-15,-4-4-8 16,0-6 0-16,1-6-1 15,0-4-1-15,1-8-13 16,2-2-21-16,3 0-36 16,5-12-91-16,9-10-14 15,6-5-24-15</inkml:trace>
  <inkml:trace contextRef="#ctx0" brushRef="#br0" timeOffset="39928.36">3729 5372 189 0,'0'0'35'0,"0"0"11"16,0 0 4-16,0 0-12 15,0 0 5-15,0 0-5 16,73-74-8-16,-50 74-18 0,-1 0-11 16,-1 0-1-1,-2 20 0-15,-1 10 20 0,-5 8 4 16,1 4-9-16,-3 0-3 16,2-4 9-16,1-5 1 15,1-6-11-15,1-9-7 16,-3-7 1-16,1-6 1 15,1-5-3-15,1 0 4 16,4 0 6-16,0-2 16 16,0-17-1-16,-2-3-20 15,-4-3 11-15,-12 1-17 16,-2 2 11-16,0 0-1 16,-5 6-12-16,-11 4-2 15,1 8-5-15,1 2 5 16,6 2 2-16,-1 0 0 0,-1 0-7 15,6 16 3-15,2 10 3 16,2 8 0-16,0 5-6 16,12 2 0-16,9 3 3 15,8-1 4-15,3 0 1 16,-1-2-1-16,-2-3-1 16,-5 0 1-16,-5-2 2 15,-6-4-1-15,-5-4 4 16,-6 0-5-16,-2 1 1 15,0-3 9-15,-21 2-9 16,-12 2 10-16,-4-2-10 16,2-5-1-16,-1-2 0 0,5-5-7 15,4-6-54 1,0-7-56-16,2-3-159 0</inkml:trace>
  <inkml:trace contextRef="#ctx0" brushRef="#br0" timeOffset="41553.05">436 8522 30 0,'0'0'45'16,"0"0"34"-16,0 0-11 15,0 0-3-15,0 0 14 0,0 0-17 16,-17-8-60-16,-4 8 16 16,1 0-6-16,-7 0-3 15,-2 16 1-15,1 10-7 16,-1 0 1-16,4 0-2 15,5 1 1-15,9-4-5 16,9 4 2-16,2-1-1 16,0 2-5-16,13-6 6 15,9-7 0-15,3-4-3 16,4-3 3-16,2-4 0 16,1 0 9-16,-7 0-4 15,-4 0 4-15,-5 2-5 16,-7 2-4-16,-5 4-13 0,-4 5 13 15,0 8 6-15,0 3 19 16,-4 7 9-16,-15-10-12 16,-2 3-3-16,0-8-7 15,3-8-5-15,7 0 21 16,3-9-10-16,6-2-9 16,-1-1-1-16,3 0 3 15,0 0-2-15,0 0-9 16,0 0 0-16,0 0 5 15,0 0-4-15,0 0-1 16,0 0-4-16,0 0-5 16,0 4-16-16,0 18-38 0,15 13 47 15,4-1 16 1,0 0 4-16,-1-2-1 0,-5-8 0 16,-3 0-2-16,1-8 1 15,-5-4-1-15,1-5-1 16,0-7-3-16,-3 0-5 15,5 0 3-15,7 0-3 16,4-15-6-16,6-7-14 16,3-2-16-16,5-4-67 15,-3-2-28-15,0 2-64 16</inkml:trace>
  <inkml:trace contextRef="#ctx0" brushRef="#br0" timeOffset="42099.63">661 8781 166 0,'0'0'66'0,"0"0"44"16,0 0-13-16,0 0-30 15,0 0-27-15,0 0-26 16,-7-46-13-16,28 28 0 16,8 0 6-16,2 6-7 15,2 6 0-15,1 6-1 0,-5 0-9 16,-3 4-8-16,-6 18-9 16,-8 10 27-16,-8 5 3 15,-4 6 6-15,0-1 1 16,-4 0-4-16,-17-3 7 15,-1-6 5-15,2-5-7 16,0-6-1-16,0-5 10 16,9-12-11-16,2-5 13 15,3 0 3-15,0 0 5 16,2 0-4-16,2-12-24 16,0-8 12-16,2-3-9 15,0 2-5-15,0 10 0 16,6 2 0-16,12 7-2 0,5 2-6 15,6 0-5 1,4 5 4-16,-2 8 6 0,1-1 1 16,-3-3 2-16,-2-2 5 15,-6-5-3-15,2-2-2 16,-7 0-16-16,1 0-17 16,-3-14-19-16,-1-9-7 15,-2-8-64-15,-6 3-69 16</inkml:trace>
  <inkml:trace contextRef="#ctx0" brushRef="#br0" timeOffset="42287.02">1190 8765 51 0,'0'0'88'0,"0"0"-20"16,0 0 14-16,0 0-24 15,0 0-5-15,95 114-1 16,-92-86-19-16,-3 4-13 15,0-2-12-15,-3 0-2 16,-15-4-6-16,3-8-74 16,1-10-100-16,3-8-35 15</inkml:trace>
  <inkml:trace contextRef="#ctx0" brushRef="#br0" timeOffset="42849.43">1290 8383 235 0,'0'0'31'0,"0"0"24"15,0 0 70-15,0 0-39 16,0 0-38-16,0 0-8 15,-7-33-24-15,7 21-13 16,7 1-3-16,3 8 0 16,4 3-1-16,1 0-7 15,-1 0-6-15,1 18 0 0,-4 5 14 16,1 8 7 0,-5 3 1-16,-7 6 3 0,0 0-1 15,0 0 0-15,-7-6 11 16,-7-10-8-16,5-10-9 15,5-8 6-15,4-3-4 16,0-3-1-16,0 0-1 16,0 0 8-16,4-3-11 15,17-11 2-15,4-2 4 16,0 2-1-16,0 6-1 16,0 6-5-16,-5 2-6 15,0 0-1-15,-4 0 0 16,-3 10 3-16,-4 8 0 15,-4 6 8-15,-5 0 0 16,0 8 0-16,0 3 1 0,-14-7-1 16,-6-2 2-16,-2 0-2 15,-3-8-3-15,0-8 0 16,4-4 4-16,-2-6-5 16,3 0-22-16,5-6-40 15,3-18-75-15,5-8-84 16,7-2-87-16</inkml:trace>
  <inkml:trace contextRef="#ctx0" brushRef="#br0" timeOffset="43505.49">1517 8033 226 0,'0'0'23'16,"0"0"48"-16,0 0 33 16,0 0-58-16,0 0-36 15,0 0-10-15,31-61 5 16,-13 50 4-16,1 7-8 15,4 4-1-15,2 10-13 0,-1 26 3 16,3 14 10-16,-3 4 17 16,-2 2-4-16,-1-2 7 15,-4-6-1-15,1-10 23 16,-3-5-21-16,2-11-11 16,-4-12-6-16,0-8-2 15,0-2 3-15,6 0-3 16,-2-23 9-16,1-4 10 15,-5-8-2-15,-8 6-15 16,-5 0 0-16,0 9 4 16,0 8-8-16,-14 6 0 15,1 6-14-15,0 0 14 0,2 0 4 16,0 0-4 0,4 10 3-16,2 12-3 0,5 10-1 15,0 8-3-15,0 5 1 16,16 3-2-16,6 2 5 15,3-6 0-15,-1-2 3 16,-1-4-3-16,-6-3 3 16,-1-8 6-16,-7-4-6 15,-3-4-1-15,-6-1 3 16,0-1 3-16,0-1 0 16,-2 0-5-16,-17-2 5 15,-6-2-4-15,-2-4-4 16,5-6-26-16,0-2-18 15,6 0-42-15,9-16-110 16,5-14-93-16</inkml:trace>
  <inkml:trace contextRef="#ctx0" brushRef="#br0" timeOffset="43833.58">2281 8075 235 0,'0'0'19'16,"0"0"-3"-16,0 0 42 0,0 0 14 16,0 0-40-16,0 0-3 15,-7 4-10-15,30-4 3 16,13 0 28-16,10-14-9 15,8-6 2-15,-1-1-14 16,-2-6-21-16,-8-3-4 16,-6 3-1-16,-8 1-3 15,-2 0-1-15,-12 7-18 16,-3 4-23-16,-7-1-18 16,-5 0-28-16,0 0-122 15,-5 4-22-15</inkml:trace>
  <inkml:trace contextRef="#ctx0" brushRef="#br0" timeOffset="44177.25">2408 7778 80 0,'0'0'68'15,"0"0"-24"-15,0 0 46 16,0 0 3-16,0 0-27 16,0 0-35-16,-27 6-15 15,31-6-1-15,25 0 7 16,12 0 18-16,12 0-9 15,-2 0-3-15,1 0-4 16,-6 0-8-16,-7 0-10 16,-6 0 4-16,-7 0 2 15,-5 0-5-15,-8 0-2 0,-4 0-3 16,-2 8 2-16,-3 2 0 16,-2 10 0-16,-2 12 8 15,0 6-4-15,0 6 11 16,-15 1-4-16,-5-2-8 15,-3-10-7-15,6-5 1 16,1-6-1-16,5-8-25 16,4-6-16-16,7-8-35 15,0 0-26-15,0 0-77 16,5-20-96-16</inkml:trace>
  <inkml:trace contextRef="#ctx0" brushRef="#br0" timeOffset="44989.51">3141 7407 166 0,'0'0'111'15,"0"0"-48"-15,0 0 63 16,0 0-44-16,0 0-23 16,0 0-23-16,-98 45 0 15,78-36 3-15,7 5-26 16,3-1-4-16,6 2-9 0,4 3 0 16,0 8-2-16,0 6-3 15,0 1 5-15,4-4 8 16,6-2-4-1,-1-7-1-15,-5-6 5 0,0-4-8 16,0-6 4-16,0-4-2 16,-2 0 0-16,0 0-1 15,0 0-1-15,-2 0 2 16,2 0 3-16,0 0-5 16,7 0-1-16,9 0 1 15,7 0 1-15,1 4 2 16,1 2-1-16,-3-4-1 15,-1 2 1-15,-6 0-1 16,-5 0-1-16,-8 2-3 16,-2 8-14-16,-2 4 10 0,0 10 7 15,-2 6 1-15,-18 4-1 16,-5-2 10-16,4-7-10 16,-2-3 0-16,3-10 6 15,5-4-5-15,6-6 0 16,4-6 5-16,2 0-2 15,3 0 0-15,-2-4-4 16,2-14-15-16,0-2 1 16,0-5-4-16,0 6 8 15,12 5 6-15,1 6-6 0,3 8 2 16,-1 0 1 0,6 0-19-16,-2 18 10 0,-1 8 8 15,1 2 5-15,-9 2 3 16,-3-6 0-16,-3-2 7 15,0-4-5-15,-1-4-1 16,2-4-1-16,-1-2 0 16,0-2-8-16,5-2 4 15,3 0-3-15,1 2 2 16,2-6 5-16,-1 0 0 16,4 0-2-16,1-9-2 15,2-12 4-15,-2-9-11 16,0-8-60-16,-7-5-54 15,-2-7-77-15</inkml:trace>
  <inkml:trace contextRef="#ctx0" brushRef="#br0" timeOffset="45411.28">3500 7367 178 0,'0'0'39'0,"0"0"5"15,0 0 23-15,0 0-17 16,0 0-15-16,0 0 2 0,-33 121-20 16,33-103 1-1,0-4-1-15,0-9-13 0,0-2-2 16,13-3 3-16,11 0-3 15,10 0 28-15,1-13 4 16,3 0-26-16,-7 4 2 16,-2 7-7-16,-6 2-3 15,-3 0-7-15,-5 16-3 16,-1 10 10-16,-7 5 11 16,-5 2-1-16,-2 8 1 15,0-1 5-15,-12-2-3 16,-10-2 5-16,-4-8-11 15,-3-4-3-15,-3-6-4 0,1-8 0 16,4-10-18 0,3 0-36-16,2-10-66 0,4-20-128 15</inkml:trace>
  <inkml:trace contextRef="#ctx0" brushRef="#br0" timeOffset="45598.75">3493 7359 263 0,'0'0'23'15,"0"0"-10"-15,0 0 66 0,0 0-42 16,0 0-26 0,0 0-2-16,89-103-9 0,-67 78-22 15,-3-2-80-15,-9 6-79 16</inkml:trace>
  <inkml:trace contextRef="#ctx0" brushRef="#br0" timeOffset="46223.6">3638 7024 78 0,'0'0'89'15,"0"0"-34"-15,0 0 0 16,0 0-2-16,0 0-28 0,0 0 23 16,74-124-11-16,-53 108 2 15,0 8-16-15,-4 4-10 16,-3 4-10-16,-3 0-3 16,1 1-17-16,1 22 17 15,-3 11 14-15,4 6 0 16,-3 0 6-16,-1 1 6 15,0-9-2-15,-1-5-5 16,0-4-7-16,0-11-4 16,2-3-5-16,-2-6-2 15,3-3 6-15,3 0 0 16,3 0 7-16,1-15 12 0,-1-5-11 16,-5 0-9-1,-5 2 2-15,-6 0 7 0,-2 4-7 16,0-2 6-16,-2 4-8 15,-12 6-6-15,1 6-1 16,-1 0 1-16,1 0 0 16,0 0-5-16,1 15 1 15,8 8 1-15,4 11 1 16,0 7-2-16,0-1-1 16,21 0-7-16,5 0 6 15,8-5 6-15,-1 3 0 16,3-5 10-16,-5-5-9 15,-7 0-1-15,-6-5 0 0,-7 2 0 16,-8-1 9 0,-3 4-1-16,0 0 10 0,-10-1-14 15,-14-2 9 1,-9-4-6-16,-4-3-7 0,2-9-4 16,2-4-28-16,8-5-53 15,3 0-84-15,0-10-189 16</inkml:trace>
  <inkml:trace contextRef="#ctx0" brushRef="#br0" timeOffset="47395.2">216 10175 50 0,'0'0'80'16,"0"0"-6"-16,0 0-5 0,0 0 11 15,0 0-4-15,0 0-12 16,0-4-18-16,0 4-39 16,0 0-6-16,-13 4-2 15,-8 11-57-15,-1 6 52 16,2 3 6-16,4 2 18 15,5-2-2-15,7 2-16 16,4-2-1-16,0-1 0 16,2-2-1-16,16-7 2 15,6 0-6-15,3 0 5 16,4-4-2-16,-2 2 3 16,-6-2 0-16,-6 2 6 0,-6-2-6 15,-1 8-3-15,-4 2-6 16,-6 2 8-16,0 6 1 15,0-5 13-15,0-1-2 16,-11-2 5-16,-5-4-4 16,1 0 4-16,-1-7-6 15,3-2-2-15,6-2 6 16,2-2-2-16,5-3-1 16,0 0 0-16,0 0-11 15,0 0-7-15,0 0-4 16,0 0 8-16,0 0 1 15,0 2-11-15,10 14-21 16,5 6 34-16,3 4 1 16,-1 0-1-16,2 2 6 15,-4-2-6-15,-1-4 2 0,-1 2 0 16,-2-4-2-16,0-6 2 16,0-1-4-16,-5-10 2 15,2-1 0-15,-4-2 0 16,3 0-11-16,7 0-52 15,1-2 48-15,7-16 8 16,3-5-43-16,3-10-54 16,-1-3-62-16</inkml:trace>
  <inkml:trace contextRef="#ctx0" brushRef="#br0" timeOffset="47910.73">656 10361 251 0,'0'0'74'0,"0"0"-31"16,0 0 95-16,0 0-58 16,0 0-31-16,0 0-15 15,-46-15-10-15,46-2 1 16,0-4-20-16,0 2-5 15,11 5 4-15,7 4-7 16,2 7 3-16,4 3-5 16,5 0-11-16,3 3-6 0,1 21 10 15,-6 8 12-15,-3 2 3 16,-8 7-2-16,-7-2 0 16,-9-1 4-16,0 0 0 15,0-2 3-15,-18-4-1 16,-9-6 1-16,0-3 1 15,-2-7-6-15,5-10 8 16,6-5-3-16,-2-1 9 16,7 0-11-16,-3-11-5 15,7-14 2-15,7 3-3 16,2 3-5-16,2 0 2 16,21 7-2-16,10 8-5 0,9 0-7 15,7 4-5 1,-2 0 13-16,-4 0-4 0,-8 0-23 15,-6 0-6-15,-4 0-1 16,-6 0-37-16,2 0-48 16,-5-11 2-16,-3-12-80 15</inkml:trace>
  <inkml:trace contextRef="#ctx0" brushRef="#br0" timeOffset="48098.17">1217 10271 313 0,'0'0'11'0,"0"0"-11"0,0 0 48 16,0 0-10-16,0 0-9 15,0 0-6-15,83 98 0 16,-83-74 0-16,0 4-11 16,-6-3-6-16,-12-4-6 15,3-5-47-15,-1-9-102 16,3-7-25-16</inkml:trace>
  <inkml:trace contextRef="#ctx0" brushRef="#br0" timeOffset="48519.94">1348 9922 299 0,'0'0'5'0,"0"0"18"16,0 0 95-16,0 0-74 16,0 0-40-16,0 0 10 15,0 56 4-15,0-16 5 16,0 0-5-16,0-8-11 16,10-4 1-16,7-6-6 15,0-4-2-15,5-5 2 16,5-3 6-16,2-5-2 15,0-2 4-15,-2 1-5 16,-1 2 2-16,-3-2 0 16,-3 4-6-16,-3-1 2 0,-3 0-3 15,-5 1-5 1,-5-1 5-16,-2 0 3 0,-2 7 5 16,0-2-5-16,0 9 11 15,-11 4 1-15,-11-4-12 16,-5 0 1-16,-4-3-4 15,-2-8-8-15,-3-6-41 16,1-4-40-16,-1 0-128 16,5-20-47-16</inkml:trace>
  <inkml:trace contextRef="#ctx0" brushRef="#br0" timeOffset="48707.4">1310 10022 256 0,'0'0'31'16,"0"0"-24"-16,0 0 74 16,0 0-7-16,0 0-38 15,0 0-12-15,82-90-14 16,-62 68-3-16,1 2-7 16,-4-1-33-16,-1 3-72 15,-5 0-51-15,-5 4-76 16</inkml:trace>
  <inkml:trace contextRef="#ctx0" brushRef="#br0" timeOffset="49363.49">1689 9585 217 0,'0'0'20'0,"0"0"1"16,0 0 61-16,0 0-19 15,0 0-36-15,0 0-3 16,60-114-10-16,-33 86-10 16,2 3 3-16,2 12-7 15,0 8-4-15,-2 5-9 0,-3 10-4 16,1 26 17-1,-5 15 15-15,1 1 8 0,-6 2 7 16,-1-10-7-16,-3-8-12 16,-1-8 0-16,-6-8-1 15,1-6-8-15,-1-8 3 16,1-4-4-16,2-2 2 16,4 0 10-16,3-4-11 15,-3-23 17-15,1-6-7 16,-7-5 2-16,-7 6-12 15,0 2 2-15,0 12-4 16,0 7 0-16,-9 4 0 16,-3 7-10-16,-3 0 7 0,1 4 6 15,1 17-2-15,4 6-1 16,7 7-4-16,2 8 1 16,0 2 2-16,18 0-4 15,7-2 5-15,1-2 1 16,3-1-1-16,-5-7 1 15,1-2-1-15,-5-4 2 16,-5-4 0-16,-1-2-1 16,-7-6 3-16,-5 4 4 15,-2 3-5-15,0-2 1 16,0 7 5-16,-20-4-9 16,-4-2 11-16,-3-5-11 15,2-1-5-15,3-10-28 16,4-4-35-16,2 0-123 0,6-25-174 15</inkml:trace>
  <inkml:trace contextRef="#ctx0" brushRef="#br0" timeOffset="49722.78">2678 9526 207 0,'0'0'15'16,"0"0"4"-16,0 0 45 16,0 0-39-16,0 0 1 15,0 0 54-15,80-37-21 16,-33 6-19-16,0-1-14 15,1-2-6-15,4 2-15 16,-4 0 15-16,0 4-16 16,-11-2 1-16,-8 8 0 15,-8 4-5-15,-11 8-7 16,-7-2-16-16,-3 4-16 16,0-4-60-16,-18 6-86 15,-9 0 84-15,-4 6 19 0,-2 0-2 16</inkml:trace>
  <inkml:trace contextRef="#ctx0" brushRef="#br0" timeOffset="50019.59">2892 9176 66 0,'0'0'98'15,"0"0"-2"-15,0 0 12 16,0 0-35-16,0 0-29 16,0 0-15-16,-14 0-18 15,14-4 0-15,20 1-6 16,9 2 21-16,9-1-3 15,-1 0 3-15,0 2-13 16,-6 0-3-16,-4 0-4 16,-8 0 12-16,-3 0-16 0,-3 0 2 15,-4 0-2 1,3 12 11-16,-6 0-4 0,-4 6 2 16,-2 2-6-16,0 4 11 15,0 4-8-15,-15-1-2 16,-7-4-6-16,-1-1-1 15,3-5-19-15,3-8-40 16,3-7-37-16,9-2-79 16,5-6-152-16</inkml:trace>
  <inkml:trace contextRef="#ctx0" brushRef="#br0" timeOffset="50753.96">3721 8576 87 0,'0'0'22'16,"0"0"32"-16,0 0 39 16,0 0-43-16,0 0 7 15,-129 30-24-15,108-16 29 0,8 1-33 16,4-5-29-16,4-1 14 16,5 4-14-16,0 1-8 15,2 5 0-15,19 2 1 16,1-2-1-16,-2-2 8 15,-2-3 8-15,-5-2-4 16,-1 0 2-16,-4 0-6 16,1 0 3-16,-7 4 7 15,-2 0 0-15,0 10 6 16,-4 4 13-16,-21 6 5 16,-8 2-8-16,-3 0-13 15,1-6-1-15,8-8-5 0,9-11 5 16,9-6-2-16,7-7-3 15,2 0-2-15,0 0 0 16,0 0-4-16,0 0 14 16,0 0-3-16,0-7-11 15,4-2-1-15,8 5 0 16,-1-2 0-16,7 5-7 16,4 1 0-16,7 0 4 15,2 0 1-15,2 1-9 16,-2 18-6-16,-2 4 11 15,-6 6 5-15,-5 0-1 16,-5 8 2-16,-4-1 11 16,-5 0-9-16,-2-6 9 15,1-1-11-15,-3-10 8 16,0-7-8-16,0-4 0 0,0-3 0 16,2-5-2-16,1 0 2 15,1 0-11-15,5 0-3 16,4 0-5-16,7-21-4 15,0-7-10-15,3-6-44 16,-4-2-118-16,-3-4-72 16</inkml:trace>
  <inkml:trace contextRef="#ctx0" brushRef="#br0" timeOffset="51269.54">3918 8735 305 0,'0'0'6'16,"0"0"59"-16,0 0 54 15,0 0-67-15,0 0-39 16,0 0-10-16,36-107 0 16,-14 87 3-16,1 8-6 15,-6 6-2-15,2 6-1 16,-3 0-10-16,-6 27 13 15,1 2 8-15,-1 10 2 16,-6-2 3-16,-4 2-3 16,0-5 2-16,0-4-1 15,0-4-8-15,-7-2 10 16,-6-12-5-16,6-2 8 16,1-8-15-16,6-2 5 0,0 0 3 15,0-7 9-15,0-18 5 16,4-5-23-16,18 0-7 15,2 6 1-15,5 8 1 16,3 7-8-16,-6 9-1 16,1 0-5-16,-2 3-2 15,-6 17 11-15,-3 3 10 16,-7 2-3-16,-7 3 3 16,-2 0 3-16,0 2 2 15,-21 0 12-15,-18 2-14 0,-1-6 3 16,-2 0 1-1,4-8-7-15,2-4 1 0,5-10-1 16,4-4-31-16,3 0-44 16,8-22-139-16</inkml:trace>
  <inkml:trace contextRef="#ctx0" brushRef="#br0" timeOffset="51941.05">4155 8325 241 0,'0'0'23'16,"0"0"-17"-16,0 0 41 15,0 0 1-15,58-124-7 16,-33 98-20-16,-2 0 12 15,-2 12-21-15,-1 4-6 16,-7 10 11-16,3 0-17 16,1 0-14-16,4 28 14 15,-4 8 17-15,4 10-1 16,-3 2-1-16,-3-2 4 16,1-5 2-16,-3-7-10 15,-2-8 10-15,-2-6-12 16,0-8-5-16,-3-6-2 0,4-6 2 15,-1 0 0-15,4 0 3 16,5-6 7-16,2-16 12 16,0-10-17-16,-2 0-1 15,-7-4-6-15,-5-1 11 16,-6 9-12-16,0 6 3 16,0 8-4-16,-9 10-1 15,-3 4-3-15,-7 0 4 16,1 0 0-16,1 14 0 15,1 11 1-15,5-2 2 16,2 5-3-16,5 5-1 16,4-1-4-16,0 2 4 15,0 4-2-15,17-2 2 0,6-4 0 16,-1 0 1-16,2-6 0 16,-1-4 2-16,-5-1-2 15,-3-3 3-15,-3-3 0 16,-6 2-2-16,-6 2 1 15,0 2 4-15,0-2 0 16,-16 2 3-16,-9-1-4 16,0-4-3-16,-7-6-2 15,-2-2-15-15,8-8-58 16,1 0-84-16,3 0-166 16</inkml:trace>
  <inkml:trace contextRef="#ctx0" brushRef="#br0" timeOffset="53518.77">510 11530 39 0,'0'0'54'16,"0"0"8"-16,0 0 13 15,0 0-20-15,0 0-7 16,0 0 3-16,-12-6 1 16,-3 6-28-16,-5 0-19 15,-7 14 6-15,-2 10-8 16,0-2 4-16,7 3-6 16,6-6 0-16,8 1 3 15,6-1-4-15,2 0-4 16,0 2-4-16,0-2 8 0,12 2 0 15,9-6-15-15,4 6 15 16,4-7 7-16,-4 4-6 16,2 0 8-16,-4 2-8 15,-1 2-1-15,-4 0 2 16,-4 0-4-16,-6 2 0 16,-8 4 2-16,0 0 7 15,-4 6 8-15,-14 0-11 16,-2-5 5-16,-2-2-4 15,4-6-4-15,2-10 4 16,5-2 4-16,6-7 4 16,5-2 10-16,0 0-7 15,0 0-15-15,0 0 2 16,0 0-2-16,0-6-1 16,0 4 4-16,0 2-4 0,5 0-1 15,6 0-14-15,7 8-8 16,6 17 16-16,3 10 7 15,2 3 4-15,-6-2-3 16,-4 2 2-16,-1-6 1 16,1-4 1-16,-6 1-1 15,-5-10-1-15,-1-4-3 16,-2-5 2-16,-1-4-6 16,1-3 5-16,-3 2-2 15,0-5 1-15,2 0-11 16,5 0-29-16,9-8-6 15,3-12 12-15,2-5-20 0,0 3-49 16,-11 4-75-16</inkml:trace>
  <inkml:trace contextRef="#ctx0" brushRef="#br0" timeOffset="58111.15">899 11550 59 0,'0'0'83'0,"0"0"-12"16,0 0-8-16,0 0 0 15,0 0 11-15,0 0-5 16,0 0-32-16,0 0-22 16,0-6 7-16,0-16-18 15,17-10 2-15,7-4-6 16,0 4 10-16,3 4-5 15,-2 7-1-15,1 13-4 16,1 8-2-16,4 0 0 0,-2 4-7 16,-2 19-11-16,-7 3 20 15,-4 4 7-15,-5 6 7 16,-7 4-1-16,-4 0 4 16,0 0 2-16,0-6-2 15,-15 0 7-15,-3-3-5 16,0-5-11-16,-2-4-3 15,4-6 7-15,5-7-2 16,5 0-6-16,1-5-1 16,3-4-1-16,2 0 5 15,0 0-2-15,0 0 3 16,0 0-7-16,0 0-1 16,0 0 0-16,0 0 1 15,0-10 7-15,0 2-7 16,0-6 0-16,0 1-1 0,0-1-1 15,9 2 1-15,4 3 0 16,1-4-4-16,1 3 1 16,1 0 1-16,-1 2 0 15,1 2-5-15,1 0-2 16,1 4 4-16,5 2-2 16,-1 0-3-16,-2 0 3 15,-2 10-10-15,-3 4 0 16,-6 11 15-16,1 2 4 15,-8 2 2-15,-2 5 10 16,0-2-6-16,-2-2 2 16,-15 2 5-16,0-5-8 0,-5-2 1 15,-3 0-7-15,-4-10-1 16,-4-1-1-16,-1-8-15 16,1 0-7-16,4-6-33 15,4 0-2-15,10 2-28 16,3 1-27-16,6-2 0 15,-1-1-2-15,3 0-38 16</inkml:trace>
  <inkml:trace contextRef="#ctx0" brushRef="#br0" timeOffset="58454.82">1639 11466 191 0,'0'0'26'0,"0"0"-26"0,0 0 5 16,0 0 24-16,0 0 14 31,36 125 10-31,-36-98-21 0,0 3 2 16,0-2-11-16,0 3-11 0,-13-3-5 0,-6 4-6 15,2-6-1-15,-1-8-80 16,3-4-51-16,1-14-52 16</inkml:trace>
  <inkml:trace contextRef="#ctx0" brushRef="#br0" timeOffset="58970.33">1718 11137 149 0,'0'0'42'0,"0"0"33"0,0 0 49 15,0 0-29-15,0 0-67 16,0 0-12-16,0-4 3 16,0 14 0-16,0 2-5 15,0 4-8-15,0 2-6 16,0-2-1-16,10-6-5 15,9 0 5-15,-2-6 1 16,8-4 0-16,4 0 11 0,2 0-4 16,2 0 3-16,0 0 0 31,-1-4-6-31,-3 4-2 16,-5 0-2-16,-5 0 0 0,-6 0-3 0,-3 4-8 31,-5 10-2-31,0 7 13 15,-5 4 6-15,0 9 10 0,0 7 15 0,-8 0-3 16,-13 2-18-16,-6-5-4 16,2-6-3-16,1-6 2 15,4-8-5-15,-2-10-12 16,1-8-18-16,-1 0-29 16,2-8-50-16,2-22-120 15,5-8-10-15</inkml:trace>
  <inkml:trace contextRef="#ctx0" brushRef="#br0" timeOffset="59142.15">1735 11151 197 0,'0'0'63'16,"0"0"-49"-16,0 0 45 16,0 0-3-16,0 0-48 31,0 0 5-31,54-118-3 0,-30 82-10 0,-1 3-52 15,-2 1-71-15,-5 0-77 0</inkml:trace>
  <inkml:trace contextRef="#ctx0" brushRef="#br0" timeOffset="59704.52">1940 10710 192 0,'0'0'16'0,"0"0"-5"15,0 0 40-15,0 0-6 16,0 0-17-16,0 0 7 16,71-86 3-16,-48 70-14 15,-3 4-11-15,-1 9-3 16,0 3-10-16,1 3-5 16,0 25 5-16,0 10 18 15,0 4 14-15,-2 2 4 0,0-6-11 16,-3-1-4-16,-1-10-3 15,1-4-9-15,-1-5-6 16,-1-9-3-16,0-5 5 16,1-4 0-16,1 0-1 15,5 0-4-15,3-16 11 16,-2-6-1-16,-5-3-6 16,-5-2 11-16,-9 5-14 15,-2 4 6-15,0 10 3 16,0 4-9-16,0 4-1 15,-4 0-7-15,-2 0 7 16,-1 0 2-16,1 12-1 0,0 18-1 16,6 2 0-16,0 6-3 15,3 2-9-15,17-1 12 16,7-3 0-16,2 1 0 16,0 1 0-16,-5-6 0 15,-4 1 1-15,-8-5 5 16,-4 0-5-16,-6-5 4 15,-2 2-2-15,0-3 2 16,0 6 0-16,-17-1-4 16,-8-6 4-16,-8-1-3 15,-6-3-2-15,-2-9-14 16,-1-8-45-16,8 0-69 16,10-15-131-16</inkml:trace>
  <inkml:trace contextRef="#ctx0" brushRef="#br0" timeOffset="60407.68">2909 10655 343 0,'0'0'1'0,"0"0"0"16,0 0 11-16,0 0 0 15,0 0 0-15,0 0 33 16,97 0 21-16,-40-19 3 15,8-9-42-15,-3-1-6 16,-1-3 6-16,-11 0-26 16,-7 6 10-16,-7 0 0 15,-15 3-7-15,-5 8-2 16,-9 3-2-16,-3 4-3 16,-4 2-10-16,0-4-16 15,0 2-21-15,-8-2-52 0,-11 4-11 16,-2-1 43-16,-2 0 60 15,-2 3 8-15,1 3 2 16,2-2 7-16,4 3 21 16,5 0 28-16,6 0 20 15,2 0 0-15,5 0-26 16,0 0-17-16,0 0-1 16,0 0-4-16,0 0-12 15,0 0-11-15,0 0-5 16,10 0 1-16,14 6 6 15,7 3-1-15,5 2 18 16,0-1-5-16,-1-4-6 0,-4-1-1 16,-6 4 1-16,-8-5-4 15,-5 1-8-15,-5 0 2 16,-3 5 0-16,0 0-1 16,1 6-1-16,-5 2 0 15,0 5 5-15,0 6-2 16,-7-5 1-16,-8-2-5 15,1 0-9-15,1-4-35 16,3-1-28-16,2-8-39 16,1-4-174-16</inkml:trace>
  <inkml:trace contextRef="#ctx0" brushRef="#br0" timeOffset="61516.61">3858 9858 75 0,'0'0'57'0,"0"0"47"0,0 0 25 15,0 0-59-15,0 0-39 16,0 0-16-16,0 0-4 16,-89 16 5-16,65 10-8 15,2 2 3-15,1-2 0 16,8 4 2-16,2 0-10 15,2 0 5-15,7-6-8 16,2-4 0-16,0-3 0 16,0-8-6-16,11 3 5 15,9-7-8-15,5-1 9 16,6-4 5-16,-2 0 6 16,-2 5 2-16,-8-1-7 15,-3 10-6-15,-7 6-20 16,-5 5 14-16,-2 5 6 0,-2 6 7 15,0-4 0-15,0-2-3 16,-6-6-3-16,-5-4 7 16,-1-5-1-16,4-4 8 15,1-7 1-15,5-2-1 16,2-2-9-16,0 0 1 16,0 0-4-16,0 0-3 15,0 0-5-15,0 0 5 16,0 0 2-16,0 0-2 15,0 0-10-15,7 12-17 16,9 15-4-16,1 8 18 16,1 5 13-16,-1 0 6 0,2-8-5 15,-6-1-1 1,-2-9 5-16,0-6-5 0,-4-9 1 16,-1-2-4-16,2-5 0 15,-2 0-10-15,7 0 11 16,7-12-16-16,7-21 3 15,2-4-70-15,0-5-74 16,-2-1-28-16</inkml:trace>
  <inkml:trace contextRef="#ctx0" brushRef="#br0" timeOffset="62047.88">4137 10102 185 0,'0'0'31'0,"0"0"26"16,0 0 90-16,0 0-62 15,0 0-39-15,0 0-31 16,-7-108-9-16,28 77-5 16,0 8 6-16,2 7-7 15,-1 10 1-15,-1 6-1 16,0 0-11-16,2 20-6 15,-3 14 17-15,-7 12 5 16,-6 2 5-16,-7 0 3 0,0 0-5 16,0-3 18-1,-7-3-6-15,-10-4 3 0,-1-4-1 16,-5-6-2-16,2-6 3 16,2-10-14-16,9-6 5 15,4-6-2-15,6 0 5 16,0 0 0-16,0-18-6 15,0-7 11-15,0-6-22 16,6 3 1-16,4 10 0 16,1 10 0-16,1 5-1 15,-1 3-9-15,7 0-5 16,1 0 4-16,4 0 7 16,-1 7 3-16,-2-1 0 15,-2-4 3-15,-3-2 2 16,-3 0-3-16,1 0-2 0,1 0-1 15,1-4-12-15,1-16-15 16,-1-3-2-16,-3-10-29 16,-4-5-37-16,-1-9-102 15,-5-3-57-15</inkml:trace>
  <inkml:trace contextRef="#ctx0" brushRef="#br0" timeOffset="62656.96">4344 9672 163 0,'0'0'76'0,"0"0"2"15,0 0 88-15,0 0-87 16,0 0-33-16,0 0-31 16,-18-135-9-16,34 97-5 15,2 10-1-15,-1 10 6 16,0 14-12-16,2 4 6 15,6 0-6-15,4 14 2 16,4 16-5-16,-6 3 9 16,0 4 2-16,-7 1 9 15,-3-6 16-15,0 0-14 16,-5-7-4-16,1 2-1 16,-1-11-2-16,-3-2-1 15,-1-4-5-15,4-10 0 0,-1 0 0 16,7 0 3-1,4-12 3-15,5-12 0 0,-3-12 1 16,-3 0 1-16,-8 6-5 16,-7 1-2-16,-6 17 0 15,0 1 5-15,0 9-6 16,0 2-3-16,0 0-11 16,-8 0 14-16,-3 14 6 15,-1 8-5-15,6 5 5 16,6 8-6-16,0 5-4 15,11 4-5-15,15 1 9 16,8 0 1-16,0-2 0 16,-3-4-1-16,-7-4 1 15,-2-1-1-15,-6-4 7 0,-7-6-4 16,-7-2-3-16,-2 2 8 16,0 0 3-16,-18 6-5 15,-13-4 0-15,-5-4-3 16,-4-5-3-16,1-13-15 15,-2-4-38-15,5 0-32 16,9-3-117-16,3-20-206 16</inkml:trace>
  <inkml:trace contextRef="#ctx0" brushRef="#br0" timeOffset="68311.89">5200 1271 68 0,'0'0'54'16,"0"0"-8"-16,0 0 9 15,0 0 1-15,0 0 8 16,0 0-11-16,0 0-14 16,0 0 4-16,-43-26-18 15,28 26 3-15,-3 0-28 16,-4 10-30-16,2 18 1 16,-1 12 29-16,11 13 23 15,5 6-7-15,5 3-12 0,0-3 3 16,9-5-4-16,11-7-1 15,3-14-3-15,3-5 2 16,3-16 1-16,0-4-2 16,6-8-1-16,6 0 1 15,-1-26 14-15,2-6-3 16,-4-2 6-16,-9-2-11 16,-9 8 5-16,-6 2-5 15,-8 2-2-15,-1 4-2 16,-5 7 5-16,0 3 3 15,0 6-6-15,0 4 5 16,0 0-9-16,0 0-8 0,6 7-6 16,4 9 9-16,3 0 3 15,5-4 4-15,1-6 3 16,4-6-3-16,4 0 4 16,2-10-6-16,4-16 0 15,0-9 0-15,-1-1 10 16,-8 0-10-16,-7 2 2 15,-5 0 1-15,-12 4-3 16,0-2 0-16,0 5-1 16,-20 4 4-16,-9 3-4 15,-4 12 1-15,-5 8-23 16,-1 0-29-16,2 18-6 16,1 14 58-16,7 4 14 15,6-4-10-15,6 4 6 16,5 0-2-16,6-5-8 0,6-2 5 15,0-5-10-15,0-4 5 16,4-8-36-16,15-6-19 16,3-6-35-16,3 0-60 15,6-11 40-15,4-18 27 16</inkml:trace>
  <inkml:trace contextRef="#ctx0" brushRef="#br0" timeOffset="69358.52">5826 1128 72 0,'0'0'13'0,"0"0"62"0,0 0 27 16,0 157-17-16,2-115 20 16,7-4-56-16,0-12-21 15,-2-5 2-15,-1-10-16 16,-4-4-2-16,0-6 3 15,-2 3 12-15,3-4 6 16,-3 0 0-16,3 0-3 16,-1 0-8-16,2 0-4 15,-2-12-1-15,5-24-6 16,6-12-7-16,5-8-4 16,7 4-3-16,6 12-5 15,2 16-16-15,1 19 10 0,1 5-8 16,3 0-1-16,0 21 7 15,-2 8 15-15,-7 0 1 16,-8-3 0-16,-2-8-2 16,-5-4-8-16,-4-10-6 15,-5-2-11-15,-1-2 14 16,0 0 7-16,6-8-10 16,-1-24 15-16,1-9-20 15,0-2-25-15,-6-3-5 16,-4-6-21-16,0-1 16 15,-16-1 20-15,-9 2 20 16,2 4 16-16,-2 1 0 0,5 18 31 16,7 8 35-1,3 10 2-15,6 9 8 0,4 2-27 16,0 0-34-16,0 0 6 16,0 0-20-16,0 22-1 15,2 18 0-15,20 12 2 16,12 10-2-16,6 4 1 15,7 7 15-15,2 9-6 16,-2 0 6-16,-5 0 4 16,-4-4-11-16,-5-12 2 15,-1-9-8-15,-5-13-3 16,-6-12 1-16,-3-12 0 0,-9-8 2 16,-3-8-1-1,0-4-1-15,-4 0 2 16,2 0 2-16,5-22 3 0,-3-12-4 15,-1-8 6-15,-5-8-10 16,0 2-4-16,-18 5-4 16,-4 7-1-16,-1 13 6 15,2 11-3-15,0 5 6 16,1 5-4-16,0 0 4 16,4 2 1-16,6 0 3 15,3 0 1-15,7 0 0 16,0 0 3-16,0-4-8 15,0-6 0-15,0-8-1 16,7-6 1-16,10-8-7 16,5-2 1-16,1 1 1 0,-3 10 2 15,-5 3-3-15,-4 6 4 16,-1 3 1-16,-4 6 1 16,-1 3 0-16,-1 2 0 15,6 0-12-15,3 0-10 16,7 18 14-16,1 12 8 15,2-3 0-15,-3 0 0 16,-4-3 1-16,2-9-1 16,-5-6 0-16,1-6 1 15,-1-3-1-15,5 0 7 16,1-11 1-16,2-17-8 16,1-8-18-16,-5-3-24 0,-5 2-65 15,-5-3-77-15,-7-1-61 16</inkml:trace>
  <inkml:trace contextRef="#ctx0" brushRef="#br0" timeOffset="69499.14">6582 858 135 0,'0'0'0'15,"0"0"3"-15,0 0-7 16,0 0 2-16,0 0-30 15,0 0-11-15</inkml:trace>
  <inkml:trace contextRef="#ctx0" brushRef="#br0" timeOffset="70826.92">7255 882 25 0,'0'0'61'0,"0"0"34"15,0 0-33-15,0 0-3 16,0 0-5-16,0 0-19 16,-117-2-5-16,91 22 5 15,-1 4-19-15,2 6 3 16,6 0-14-16,5 5-1 16,5-3-2-16,7 1-2 15,2-7-1-15,0 1-2 16,0-13 0-16,13-1 0 15,3-6 3-15,5-7 3 16,2 0 8-16,6-4 4 16,0-18 4-16,2-4-10 0,-4-6 1 15,-4-4-7 1,-8 1 1-16,-7-7 0 0,-4-4 0 16,-4 0-4-16,-4-10-1 15,-19-2 1-15,-9 0-1 16,1-3 1-16,-5 15 0 15,2 6 2-15,-1 6-2 16,4 11 0-16,6 11 9 16,8 3 15-16,10 7 7 15,2 2-11-15,5 0-15 16,0 0-5-16,0 0-3 16,0 6-8-16,16 26-2 15,13 16 13-15,7 12 0 0,3 1 1 16,-2-2 0-16,-4-4-1 15,-2-9 4-15,-4-2-3 16,-3-14 2-16,1-6-3 16,-5-6-3-16,-3-6 3 15,2-6 0-15,-1-6-4 16,1 0 0-16,6 0-4 16,4-22 1-16,0-6 2 15,-2-4 3-15,-8 0-5 16,-5 6 2-16,-1 2 1 15,-3 6 4-15,-4 0-1 16,-4 8 0-16,1 0 2 0,-3 2 0 16,0-8 6-1,0 2-7-15,0-4 0 0,0-5 2 16,0 8 0-16,0 3-1 16,0 3 4-16,0 7-3 15,-3 0-1-15,1 2-1 16,0 0 1-16,-2 18-1 15,1 18-7-15,1 5 7 16,2-3 2-16,0 0-1 16,0-7-1-16,0-4 4 15,7-7-4-15,4-12-8 16,2-3 7-16,5-5 1 16,2 0 7-16,9 0-1 15,5-19 4-15,1-9-3 0,3-8-7 16,-7-4 5-16,-8-2-3 15,-8 2 3-15,-6 8 0 16,-7 9-1-16,1 11-1 16,-3 10 5-16,0 2 0 15,0 0-5-15,0 0-3 16,0 0-8-16,2 12 1 16,2 6 7-16,3-2 3 15,-3-1 0-15,-2-10 3 16,-2-2 3-16,0-3-1 15,0 0 0-15,0 0 9 16,0 0 9-16,0 0 10 16,0 0-9-16,0 0-12 0,0 0-6 15,0-7 1 1,0-21-10-16,10-6 0 0,7-2-4 16,8 2-1-16,4 15-5 15,0 10 2-15,2 9-4 16,-2 0-8-16,-4 21 13 15,-6 6 0-15,-3 5-3 16,-5-3 10-16,-5-6-4 16,0 0-17-16,-4-5-6 15,-2-9-36-15,0-6 2 16,2-3-25-16,2 0-48 16,5-18-47-16</inkml:trace>
  <inkml:trace contextRef="#ctx0" brushRef="#br0" timeOffset="71342.42">8223 417 87 0,'0'0'74'15,"0"0"16"-15,0 0 62 16,0 0-53-16,0 0-41 16,0 0-36-16,-71 20-12 15,57 24 0-15,6 10-4 16,6-2-5-16,2-4 6 15,2-7-5-15,18-14 1 16,6-9 0-16,3-5-2 16,5-12 5-16,-2-1 7 15,1 0-4-15,0-14 1 0,-4-12 1 16,0-6-1 0,-5-4-8-16,-4 4 2 0,-4 0 0 15,-5 4-2-15,-4 2 2 16,-7 11-2-16,0-2-2 15,0 7-3-15,-5 5 3 16,-11 2-5-16,-3 3-1 16,1 0 2-16,-2 0 2 15,4 18 2-15,5 6 0 16,5 4-2-16,6 8 1 16,0 2-1-16,9-4-1 15,13-5 3-15,9-11 5 0,7-8-4 16,8-10 4-16,4 0 6 15,-2-17 1 1,-3-11-5-16,-7 2-1 0,-9 0-3 16,-7 2-2-16,-9 6-1 15,-8 4-8-15,-3 6-13 16,-2 4-3-16,0 4-30 16,-24 4-125-16,-11 19-119 15</inkml:trace>
  <inkml:trace contextRef="#ctx0" brushRef="#br0" timeOffset="73373.2">9988 1330 56 0,'0'0'53'16,"0"0"23"-16,0 0 28 15,0 0 3-15,0 0-42 16,0 0-11-16,-13-3-25 16,13 3-12-16,0 0-17 15,6 0-8-15,30 0 1 16,24 10 7-16,14-2 7 16,8 2 5-16,1-7-4 0,-3-3-4 15,-2 0 5 1,-10 0-2-16,-5-3-5 0,-12-7 7 15,-11 4-4-15,-11 2 2 16,-11-1-1-16,-11 5-3 16,-5 0-1-16,-2 0-1 15,0 0 5-15,0 0-4 16,0 12-2-16,-4 29 3 16,-17 21 27-16,-6 19-13 15,-4 9-6-15,0 1 1 16,0-10-2-16,5-9 1 15,6-11-4-15,4-15 0 16,7-12-4-16,5-14 0 16,1-8-3-16,3-6 4 15,0-6-4-15,0 0 2 0,-2 0 3 16,2 0-2-16,0 0 4 16,0 0-7-16,0 0-9 15,0 0-17-15,0-12-24 16,5-10-59-16,17-6-121 15,7-7-8-15</inkml:trace>
  <inkml:trace contextRef="#ctx0" brushRef="#br0" timeOffset="74435.45">10665 1859 3 0,'0'0'32'0,"0"0"34"16,0 0-18-16,0 0-15 16,0 0 9-16,0 0-11 15,-2 24-4-15,2-24 2 16,0 0 6-16,18 0 29 16,15-5 5-16,9-20-8 15,10-3-15-15,2-9-16 16,-2 6-7-16,-2-1-6 15,-8 5 2-15,-6 7-13 0,-10 4-1 16,-10 11-2-16,-7-2-2 16,-9 7 3-16,0 0-3 15,0 0 0-15,0 0 11 16,0 0-12-16,-4 0 3 16,-21 18 3-16,-13 12 0 15,-6 0 1-15,-3 4-4 16,1-4-3-16,3-2-2 15,7-3 2-15,7-7-8 16,9-8-3-16,9-2-5 16,7-8-10-16,4 0-26 15,0 0 0-15,0-22-165 16,10-6-53-16</inkml:trace>
  <inkml:trace contextRef="#ctx0" brushRef="#br0" timeOffset="76013.2">11461 1096 6 0,'0'0'66'15,"0"0"22"-15,0 0-40 16,0 0 5-16,0 0-3 15,0 0 5-15,0 5-14 16,0-3-7-16,-3-2-7 16,3 0-15-16,0 0-5 15,0 0-3-15,0 0-1 0,0 0 6 16,0 0 1 0,0 0 5-16,0 0 9 0,0 0-8 15,0 0-2-15,0 0-8 16,0 0-1-16,0 0-5 15,0 0 0-15,0 0-8 16,0 0-16-16,0 0-10 16,0 0 7-16,0 0 5 15,0 2 12-15,0 2 10 16,0-4 1-16,0 1-1 16,0-1 0-16,0 9 1 15,0 9-1-15,3 12 11 0,3 8 11 16,4 8 10-16,-6 2-7 15,0-6-3 1,1-2 3-16,-3-9 5 0,0-8-17 16,0-9 2-16,-2-5-7 15,0-5-3-15,0-4 5 16,0 0 1-16,0 0 6 16,2 0 9-16,0 0 3 15,-2-18 3-15,0-11-30 16,0-6-2-16,6-14-2 15,4 5 0-15,6 2-1 16,2 6 1-16,2 12-2 16,2 3-2-16,2 12 3 15,3-1-7-15,4 10 0 16,1 0 5-16,-1 0-3 0,-6 14-2 16,-3 4 7-16,-7 2 0 15,-1 0 0-15,-5-2 3 16,-5-4 1-16,-2-1 6 15,-2-10-7-15,0 1 0 16,0-4 0-16,0 2 2 16,0-2 3-16,0 0 7 15,0 0 15-15,0 0-8 16,0 0-5-16,0-16-4 16,0-16-10-16,0-4 1 15,0-2-3-15,9 8 2 16,11 7-10-16,5 10 2 0,4 13 4 15,0 0-17-15,2 12 6 16,-4 20 13-16,-1 4-4 16,-6 2 2-16,1-4 4 15,-6-6 0-15,1-10 4 16,-1-4-4-16,1-12 2 16,-1-2-2-16,6 0 1 15,-1-10-1-15,-1-8 0 16,0-6-1-16,-6-4 2 15,-4-4 0-15,-2 2 3 16,-7-1-4-16,0 10-7 16,0 7 5-16,0 9 2 15,0 5 0-15,0 0-4 16,0 0-21-16,0 17 3 16,6 6 21-16,7 4 1 0,1-4 2 15,-1-8-2-15,3-7 0 16,-3-6 6-16,3-2-1 15,6 0 0-15,2-19-1 16,3-12 3-16,-4 3-4 16,-8 2 1-16,-3 0-2 15,-8 5-1-15,-2 7 6 16,-2 3-5-16,0 3 0 16,0 8 3-16,0 0-5 15,0 0-3-15,0 0-5 16,2 0-2-16,3 11 6 15,-1 4 4-15,-2-5 2 0,0-2 0 16,-2-7 4-16,0 2 2 16,0-3-1-16,0 0-1 15,0 2 5-15,0-2 13 16,0 0 0-16,0 0-5 16,0 0-5-16,0 0-9 15,0-17-5-15,0-5 2 16,0-3-4-16,25 0-3 15,8 3-2-15,6 12 3 16,-6 8-2-16,1 2-3 16,-8 6-1-16,-4 16-2 15,-2 4 10-15,-5-2 2 16,-3-2 0-16,-3-4 0 0,-5-8 1 16,-2-2-1-16,0-3 0 15,-2-5 0-15,0 0-8 16,0 0 5-16,0 0-9 15,0-9-31-15,-8-19-90 16,-17-8-152-16</inkml:trace>
  <inkml:trace contextRef="#ctx0" brushRef="#br0" timeOffset="76169.42">12160 796 216 0,'0'0'0'0,"0"0"0"16,0 0 0-16,0 0-24 15,0 0-27-15</inkml:trace>
  <inkml:trace contextRef="#ctx0" brushRef="#br0" timeOffset="76575.61">13000 970 204 0,'0'0'14'16,"0"0"-8"-16,0 0 21 16,0 0 15-16,0 0-9 15,0 0 16-15,0 16-17 0,18-16 17 16,6 0 1-1,15 0 6-15,5-3-4 0,5-18-9 16,2 3-19-16,-6-2-16 16,-10 3-2-16,-3 4-6 15,-10-3-8-15,-2 0-20 16,-6 1-34-16,-2 6-75 16,-2-5-120-16</inkml:trace>
  <inkml:trace contextRef="#ctx0" brushRef="#br0" timeOffset="77200.61">13522 615 172 0,'0'0'53'0,"0"0"-18"15,0 0 57-15,0 0-53 16,0 0-20-16,0 0 6 15,-16 159 19-15,16-115-1 16,0-4-21-16,7-8 0 16,8-6-3-16,8-12-15 15,1-4 6-15,8-8-1 16,1-2 3-16,4 0 4 16,3-14 8-16,-1-4-9 15,-8-4-9-15,-7 4-5 16,-8 4 5-16,-5-2-6 0,-4 0 7 15,-3 6 4-15,-4 0-11 16,0 8 4-16,0 2-4 16,0 0-10-16,0 0 5 15,7 0-8-15,2 8 4 16,9 6 9-16,3-4 11 16,4-6-11-16,4-4 11 15,2 0-11-15,3-22 8 16,4-12-4-16,-7-4 5 15,-7 0-8-15,-3 2 1 16,-13 10 0-16,-3 1 4 16,-5 3-4-16,0 2-1 15,-9 5-1-15,-20 6-1 16,-7 1-3-16,-6 8 2 16,-3 0 2-16,5 0 3 0,3 18 1 15,6 2-3-15,6 0 2 16,5 0-1-16,9 2-2 15,4 6-6-15,5-2 1 16,2-1-2-16,0-5-18 16,15-4-18-16,12-8-1 15,4-2-9-15,5-6-22 16,-1 0-57-16,-1-8 3 16,2-9-19-16</inkml:trace>
  <inkml:trace contextRef="#ctx0" brushRef="#br0" timeOffset="78028.42">14188 621 97 0,'0'0'65'0,"0"0"-47"15,0 0 51-15,0 0-13 16,0 0-3-16,0 0-16 16,27 14-17-16,-25-8 1 15,0 0-7-15,-2 2 4 16,2-5-7-16,-2-2 5 15,0 2 11-15,0-3 2 16,0 1-12-16,0-1 9 16,0 0 4-16,0 0 4 15,0 0-3-15,0 0-2 16,0 0-9-16,0-1-9 0,3-20-6 16,5-3-4-16,8-8 1 15,2 6-2-15,4 4-4 16,3 9-1-16,0 13-5 15,0 0-1-15,2 9-2 16,-2 20 7-16,-2-1 6 16,-4 3-2-16,-1-3-1 15,-2-4 3-15,-3-7 1 16,-6-4-1-16,-1-8 0 16,-6-5-7-16,2 0-9 15,2 0 8-15,-2-5-2 16,4-22 2-16,3-14-26 0,-5-7-26 15,0-2-15 1,-1-6-26-16,-3-1 52 0,0 6 17 16,0 2 22-16,0 14 10 15,-7 11 25-15,-4 6 35 16,3 10 39-16,2 3-25 16,2 4 2-16,4 1-29 15,0 0-26-15,0 0-14 16,0 15-7-16,0 32-8 15,8 17 8-15,11 6 1 16,1 10 0-16,3 5 2 16,1-6 0-16,-2-5 2 15,3 1 8-15,0-9-1 16,-4-8-6-16,4-6 2 16,-9-11-8-16,-1-14 9 0,-1-2-9 15,-3-9 4 1,0-6-8-16,5-10 4 0,1 0 0 15,5 0-1-15,7-26 1 16,-6-6-3-16,-8-11-3 16,-13-5-4-16,-2 0-2 15,-17 4 11-15,-28 4-14 16,-8 8 13-16,-9 18-2 16,-1 10 4-16,5 4-1 15,9 0 3-15,11 10 5 16,14-4 0-16,11-4-7 15,8-2 1-15,5 0-1 0,0 0 0 16,42-30-73 0,31-24-43-16,23-19-138 0</inkml:trace>
  <inkml:trace contextRef="#ctx0" brushRef="#br0" timeOffset="89206.99">530 1131 7 0,'0'0'69'16,"0"0"-25"-16,0 0 36 15,0 0-35-15,0 0-2 0,0 0 13 16,0 0-9-16,-25 0-5 15,21 0-10-15,-3 0-4 16,-6 0-8-16,-9 10-14 16,-5 8 1-16,0 4-4 15,2 2 2-15,8 1-3 16,1-6 0-16,7-1-1 16,1-5-1-16,3-4 0 15,2 1 2-15,3-4-2 16,0 1 0-16,0 0-3 15,3-5-4-15,17 0-3 16,9-1 10-16,8-1 10 16,2 7-1-16,-4 4 0 0,-3 5-6 15,-8 6-3 1,-6 3-4-16,-8 8-4 0,-4-1 2 16,-6 4 6-16,0-4 4 15,0-5 3-15,-6 0 0 16,-9-1 0-16,-3-6 11 15,5-8-2-15,2-2-1 16,6-8 4-16,1-2 7 16,4 0 3-16,0 0-5 15,0 0-8-15,0 0-15 16,0 0 0-16,0-4-1 16,0-4-8-16,0 6-1 15,0 2-4-15,2 0-10 16,16 0-5-16,11 18 27 0,4 8 1 15,3 8 2-15,-1-2 0 16,1-3 1-16,-2-6 3 16,-6-5-3-16,-5-1-4 15,-5-11 1-15,-3-4-14 16,1-2-13-16,9-7-26 16,6-23 11-16,5-10-66 15,-1-10-47-15,-4 0-3 16</inkml:trace>
  <inkml:trace contextRef="#ctx0" brushRef="#br0" timeOffset="89691.27">971 1280 197 0,'0'0'66'0,"0"0"45"15,0 0 8-15,0 0-60 16,0 0-14-16,0 0-11 15,-16-33-33-15,16 13-1 16,9 2 0-16,9 4-1 16,5 6 2-16,0 8-2 15,6 0-1-15,-2 8 2 16,-2 16-4-16,-7 8-3 16,-7 4 6-16,-4 4-2 15,-7 2 6-15,0 4-2 16,-5-2 19-16,-19 0-15 0,-6-9 22 15,1-9-13-15,8-10 1 16,5-8 3-16,5-8 4 16,7 0-4-16,2 0-2 15,-4 0 4-15,6-8-20 16,0-7-4-16,0 2-18 16,16 0-7-16,13 2 28 15,7 4-4-15,4 6 10 16,0 1-12-16,-4 0 0 15,-3 0-7-15,-2-2-6 16,-1 2 2-16,-8-6-26 16,-3-3 6-16,-2-2 9 15,-5-10-48-15,2-5-31 16,-1-4-62-16,-6-8-35 0</inkml:trace>
  <inkml:trace contextRef="#ctx0" brushRef="#br0" timeOffset="90347.25">1113 960 231 0,'0'0'26'0,"0"0"47"16,0 0-9-16,0 0 1 16,0 0-37-16,0 0-9 0,-8-42-17 15,23 22 19 1,1 0-9-16,-7 8-4 0,-3 8 2 15,-6 4-9 1,2 0 0-16,-2 0 3 0,0 0 7 16,0 0-11-16,0 0-6 15,3 0 2-15,6 0 4 16,4 4-4-16,9 14 8 16,5 6 6-16,2 7-1 15,3 0-8-15,-3 6 6 16,0-2 2-16,-6 0-4 15,0-7-3-15,-3-6 14 16,-3-7-10-16,0-2 0 16,-7-9-1-16,0-4-5 15,-1 0 0-15,1 0 1 0,2 0 7 16,3-18 0-16,-1-2 0 16,-5-2 6-16,-5-3-13 15,-4 8 16-15,0 1-9 16,0 5-4-16,0 7 2 15,0 4 2-15,-4 0-3 16,-1 0-5-16,-4 0-4 16,0 16-6-16,-2 11 5 15,5 5 2-15,3 6 3 16,3 3 6-16,0-2-6 16,16-1-8-16,6 0 3 15,8-9 5-15,-5-4 2 16,-2-5 4-16,-5-4-7 15,-5-2 2-15,-3-4 5 0,-8 1-6 16,-2-1 0-16,0 5-1 16,0 5-9-16,-14 7 10 15,-13 1 17-15,-4-6-13 16,-2-4 8-16,-3-6-12 16,5-2-7-16,4-8-34 15,10-2-17-15,15-8-67 16,2-32-188-16</inkml:trace>
  <inkml:trace contextRef="#ctx0" brushRef="#br0" timeOffset="90956.46">1973 1023 99 0,'0'0'73'16,"0"0"-6"-16,0 0 31 16,0 0-20-16,0 0-33 15,0 0-42-15,3 0-3 16,23 0 0-16,12-15 32 0,9-9 0 15,-2-2-10-15,-8-2-4 16,-6 5-11-16,-8 2 2 16,-7 1-5-16,-5 10 2 15,-7-2-5-15,-4 4 1 16,0 0 3-16,0 0-5 16,-6-2 0-16,-15 6-25 15,0-2 24-15,-4 3 1 16,2 2 1-16,3 1 11 15,5 0-1-15,4 0 6 16,6 0 4-16,3 0 1 16,2 0-6-16,0 0-2 15,0-2-14-15,0 2-7 0,4 0-2 16,16 0 6-16,7 0 3 16,4 0 4-16,-4 0-4 15,0 0 4-15,-7 2-4 16,-2 8 0-16,-5 4-5 15,-4 2 4-15,-4 2 1 16,-5 6 2-16,0 8 1 16,-5 4 5-16,-13 1-1 15,-4-5 1-15,2-8-8 16,2-8-7-16,5-8-17 16,7-8-29-16,6 0-35 15,0-18-117-15</inkml:trace>
  <inkml:trace contextRef="#ctx0" brushRef="#br0" timeOffset="91565.69">2626 479 80 0,'0'0'54'16,"0"0"-7"-16,0 0 32 15,0 0-12-15,0 0 15 16,-125 44-24-16,106-26-13 16,5 3-19-16,3-2-5 15,5 3-8-15,6-2-5 16,0-3-8-16,0 1 2 0,11-6-2 16,11 2 1-1,7-4 2-15,4-5 0 0,1-2 2 16,-5-3-4-16,-8 0 3 15,-7 0-2-15,-7 1 1 16,-5-1 3-16,-2 5-6 16,0-3-1-16,0 8-5 15,0 8-2-15,-2 4 8 16,-19 8 6-16,-2 2 9 16,-8-4 8-16,1-2 3 15,12-12-9-15,3-2-3 16,10-10-3-16,5-2-8 0,0 0 6 15,0 0-4-15,0 0-5 16,9-4-8-16,16-10-13 16,6 2 12-16,7 2 9 15,-3 10-9-15,-3 0 5 16,-3 14-5-16,-5 16 7 16,-2 6 2-16,-4 3 0 15,-3-6 2-15,-3-4-2 16,-3-4 2-16,-1-4 1 15,-2-7 1-15,-4-9-4 16,2 0 2-16,-2-5-2 16,-2 0-8-16,9 0-17 15,5-10-32-15,5-14 14 0,6-12-62 16,0-4-58 0,-3-3-2-16</inkml:trace>
  <inkml:trace contextRef="#ctx0" brushRef="#br0" timeOffset="92034.53">2963 647 157 0,'0'0'59'0,"0"0"56"16,0 0 9-16,0 0-43 16,0 0-44-16,0 0-24 15,-11-46-10-15,11 32 3 0,6 4 5 16,5 2-8-1,3 8-1-15,1 0-2 0,1 0 2 16,1 8-2-16,-3 12 0 16,-3 2-10-16,-7 4 9 15,-1 2 1-15,-3-4 5 16,0-5 8-16,0-7 11 16,0-2-4-16,0-8-18 15,0-2 14-15,0 0-11 16,0 0 22-16,0-2-27 15,9-16 4-15,8-5-10 16,8 3-2-16,-2 6 0 16,-4 10 0-16,2 4 1 15,-5 0-2-15,-3 8 3 16,-5 13-1-16,0 4 1 0,-8 2 4 16,0 1 2-1,0 6 6-15,-2-2-5 0,-17-6 12 16,-3-2-5-16,-1-6 3 15,-1-2-11-15,-2-8-2 16,1-6-5-16,-2-2-33 16,10 0-16-16,7-8-132 15,10-18-75-15</inkml:trace>
  <inkml:trace contextRef="#ctx0" brushRef="#br0" timeOffset="92643.6">3132 403 199 0,'0'0'36'16,"0"0"69"-16,0 0-4 16,0 0-66-16,0 0 2 15,0 0-25-15,7-94 5 16,8 82 0-16,3 4-11 15,0 3 1-15,4 5-7 16,1 0-9-16,1 22 2 16,1 11 4-16,-6 2 3 15,0-3 7-15,-9 1 7 16,0-9 1-16,-1-6-8 16,-3-5 13-16,1-6-19 0,-3-5 3 15,-2 0 0-15,3-2-4 16,0 0 2-16,6 0 7 15,-1 0 6-15,2-18-4 16,-1-4-1-16,-5 1-7 16,-6-2 9-16,0 5 2 15,0 9-5-15,0 2 8 16,0 7 9-16,0 0-15 16,0 0-11-16,0 0-3 15,0 0-1-15,0 8 3 16,2 16-23-16,17 4 17 15,3 6 7-15,5 0 0 16,2 0 0-16,0 0 0 0,-1 2 9 16,-5-2-9-16,-5-8 0 15,-5-3-5-15,-9-4 5 16,-2 0 0-16,-2 3-4 16,0 0 4-16,-15 2 9 15,-9-3-7-15,-5-4 10 16,-5-1-12-16,1-8 0 15,-5-2-31-15,1-6-23 16,-2 0-44-16,-1 0-92 16,-7 0-135-16</inkml:trace>
  <inkml:trace contextRef="#ctx0" brushRef="#br0" timeOffset="94049.48">989 1783 55 0,'0'0'67'0,"0"0"16"16,0 0-41-16,0 0-10 15,0 0-2-15,0 0-3 16,-81 26-8-16,62-7-10 0,0 10 15 15,4-3-21 1,1 0 9-16,8-3 11 0,2 2-14 16,1-5 1-16,3-6-10 15,0-4 0-15,0-2 0 16,3 4-6-16,10-2 6 16,5 4-10-16,0-2 9 15,1-2 1-15,2 3 12 16,-4-2-11-16,-1 7 3 15,-5 0 9-15,-1 0-13 16,-4-1-3-16,-2 2-6 16,-4 3 18-16,0 6-5 15,0 5 5-15,-13-3 8 16,-7 2 6-16,0-6-18 16,2-6 11-16,2-8-1 0,5-4-6 15,7-2 7-15,2-6-5 16,2 0 2-16,0 0-13 15,0 0-6-15,0-12 0 16,0-6-2-16,11 0-19 16,6 1 16-16,3 12 11 15,5 5 1-15,0 0 1 16,2 0-2-16,-1 20-10 16,-4 6 9-16,1 4 0 15,-8 0 1-15,-1-4 0 16,-6-2 1-16,-3-4 0 15,-1-5-2-15,-1-8-6 0,-1-5 3 16,0-2-26-16,3 0-32 16,3-2-42-16,11-26 12 15,2-16 11-15,4-6-66 16</inkml:trace>
  <inkml:trace contextRef="#ctx0" brushRef="#br0" timeOffset="94502.5">1203 2071 132 0,'0'0'73'0,"0"0"21"15,0 0 22-15,0 0-42 16,0 0-31-16,0 0-1 0,-11-12-27 16,11-2-15-1,0-4-2-15,4-2 1 0,9 4 2 16,7 10 0-16,9 6-1 15,1 0 0-15,5 13 2 16,-4 16-2-16,-6 4-3 16,-8-1-2-16,-5 6-2 15,-8-5 5-15,-4 2 2 16,0-3 9-16,0 2 12 16,-8-9-3-16,-11-2-1 15,1-5 10-15,3-8-5 16,4-6-13-16,-1-4 18 15,2 0-2-15,-2 0-15 16,1-12-8-16,3 0-2 0,5 4 0 16,3 3-6-16,0 2-18 15,13 1 1-15,21 0 20 16,9-4 0-16,1 1 6 16,-2-2-6-16,-4-4 3 15,-2 2-15-15,-5-7-11 16,-4-4-10-16,2-7-2 15,-8-5-30-15,2-2-50 16,-5-7-33-16,-5 2 13 16</inkml:trace>
  <inkml:trace contextRef="#ctx0" brushRef="#br0" timeOffset="95111.73">1572 1696 101 0,'0'0'59'0,"0"0"35"16,0 0 8-16,0 0-44 16,0 0-24-16,0 0-19 15,-15-36-13-15,18 20-1 16,7 2 6-16,3 6 7 16,1 6-12-16,3 2-2 15,2 0-13-15,3 2 10 16,-2 22 0-16,0 8 3 15,-2 0 0-15,-7 4 21 0,0 1 6 16,-4-4-6 0,0 0-4-16,1-5-3 0,-1-9-12 15,-1-8 2-15,2-1-5 16,-4-8 3-16,3-2-4 16,-1 0 2-16,6 0 0 15,-1-18 8-15,-3-2 2 16,2 3-6-16,-10 6 6 15,0 4-2-15,0 3-5 16,0 0 17-16,0 4 12 16,0 0-14-16,0 0-11 15,0 0 10-15,-2 0-14 16,-1 0 6-16,3 4-9 16,0 14-17-16,0 7 7 15,0 0 6-15,3 6-3 0,12-3 6 16,1-5-2-16,1 2-2 15,1-5 1-15,-3-4 4 16,-3 0 1-16,-5 0 10 16,-3 0-11-16,-4-4 1 15,0 5-1-15,0 2 3 16,-2 1 5-16,-21 0-2 16,-4 0-6-16,-2-3 0 15,0-4-17-15,2-4-20 16,10-9-36-16,11 0-76 15,6-17-96-15</inkml:trace>
  <inkml:trace contextRef="#ctx0" brushRef="#br0" timeOffset="95367.11">2061 1770 236 0,'0'0'27'0,"0"0"-17"16,0 0 4-16,0 0 12 16,0 0 4-16,0 0 37 15,82-1 6-15,-53-17-24 16,5-5-11-16,-3-1-12 16,0 0-22-16,-4 1 5 0,-6-6-7 15,2 5-2 1,-3 0-29-16,-2 4-42 0,-4-2-44 15,-8 2-33-15,-6 5-31 0</inkml:trace>
  <inkml:trace contextRef="#ctx0" brushRef="#br0" timeOffset="95695">2248 1502 28 0,'0'0'75'0,"0"0"20"0,0 0 24 15,0 0-4-15,0 0-28 16,0 0-27-16,-29 10-18 15,29-10-20-15,0 0-22 16,0 0 0-16,13 0-5 16,16 0 5-16,9 0 1 15,2-4 3-15,0 4-2 16,-5 0 1-16,0 0 0 16,-9 0-3-16,-6 0 4 15,-4 0-6-15,-3 7 2 0,-9 6-4 16,-4 3 4-16,0 8 0 15,0 8 7-15,-27 0 9 16,-6 4-11-16,-5-2 4 16,3-6-9-16,6-6-8 15,6-8-10-15,10-7-14 16,9-7-29-16,4 0-21 16,0-9-126-16</inkml:trace>
  <inkml:trace contextRef="#ctx0" brushRef="#br0" timeOffset="96335.47">2715 1231 109 0,'0'0'50'0,"0"0"35"15,0 0 10-15,0 0-42 16,0 0-6-16,0 0-1 16,-93 43-9-16,78-26-6 15,-1-1-11-15,5 0-1 16,4 0-12-16,7-4-7 16,0 2-5-16,0-2-4 0,15-2-6 15,8 2 13-15,4-6 2 16,0-3 5-16,-1-3-3 15,-2 0-2-15,-5 0 7 16,-6 4-3-16,-5 1-4 16,-3-1 1-16,-5 6-1 15,0 3-7-15,0 2 6 16,0 7 1-16,-2 0 0 16,-16 1 9-16,-2-3 11 15,-2-4-11-15,6-6 9 16,1 0 6-16,7-6-11 15,8-4 0-15,0 0-6 0,0 0-7 16,0 0 0 0,0 0-2-16,0 0-3 0,3 0-2 15,11 0-8-15,3 0 7 16,1 0 2-16,2 2-1 16,0 18 7-16,-2 0 0 15,2 4 1-15,-4 2 1 16,-8-2-2-16,2-4 3 15,-4-6-1-15,-1-4 3 16,-1-4 0-16,-4-1 0 16,2-4-5-16,-2-1-5 15,0 0 4-15,4 0-15 16,2 0-16-16,4 0-47 16,11-18 6-16,3-14-72 15,5-8-35-15</inkml:trace>
  <inkml:trace contextRef="#ctx0" brushRef="#br0" timeOffset="96694.84">3002 1341 134 0,'0'0'34'16,"0"0"-18"-16,0 0 79 15,0 0-17-15,0 0-25 16,0 0-36-16,-35 71-2 15,35-62-11-15,7-3-2 16,13-2-2-16,7-4 2 0,4 0 8 16,4 0-1-16,-1-4-5 15,-5-3 12-15,-5-1-6 16,-8 8-1-16,-5 0-2 16,-4 0-3-16,-3 0-2 15,-2 3 1-15,-2 12 14 16,0 7 12-16,0 4 4 15,-8-1-12-15,-15 4-6 16,1-5-5-16,-2-4-8 16,-1-6-2-16,2-2-9 15,4-6-5-15,1-4-15 16,5-2-8-16,3 0-43 16,4-4-77-16,6-20-92 0</inkml:trace>
  <inkml:trace contextRef="#ctx0" brushRef="#br0" timeOffset="96897.84">3000 1301 173 0,'0'0'50'16,"0"0"19"-16,0 0 71 16,0 0-51-16,0 0-54 15,0 0-17-15,10-44-7 16,9 22 4-16,4-6-11 15,-1 6-4-15,-7 4-27 16,-1 0-50-16,2 6-79 16,-5-4-33-16</inkml:trace>
  <inkml:trace contextRef="#ctx0" brushRef="#br0" timeOffset="97538.32">3248 989 6 0,'0'0'117'16,"0"0"-68"-16,0 0 47 0,0 0-7 16,0 0-20-1,0 0-37-15,16-41-14 0,-6 32 2 16,4-4-8-16,-3 7-11 15,3 0-1-15,-1 2 0 16,0 4-1-16,5 0-1 16,0 14-4-16,0 10 6 15,-4 11 2-15,-6 1 9 16,-1-4 16-16,-5-2-2 16,0-8 5-16,0-6-16 15,0-7-1-15,4-2-10 16,-2-5-3-16,-2-2 0 0,5 0 0 15,3 0 4 1,4-2-1-16,6-16-1 0,-2-3 8 16,-5-5 6-16,-6 7-10 15,-5 5-6-15,-2 0 8 16,0 7 2-16,0 7-1 16,0 0 12-16,0 0-14 15,-9 0-7-15,0 0 2 16,3 7-10-16,-1 7 8 15,7 4 0-15,0 5-4 16,0 2 4-16,0 0-1 16,11 4-6-16,9-3 1 15,2 0 3-15,-2 0 6 16,1-2-3-16,-6-2 2 16,-3-2 6-16,-6-2-6 15,-4 0-1-15,-2 0-1 16,0-2 2-16,0 4 3 0,-18-2-3 15,-6 0 3-15,0-1-5 16,-3-9-20-16,2-1-42 16,3-7-21-16,0 0-143 15,-3 0-66-15</inkml:trace>
  <inkml:trace contextRef="#ctx0" brushRef="#br0" timeOffset="98678.68">1637 2378 37 0,'0'0'50'0,"0"0"30"16,0 0-16-16,0 0-9 16,0 0-7-16,0 0 2 0,-25 20-32 15,10-6 2 1,-5 12-15-16,-5 2-3 0,1 4 5 15,2-4 17-15,4-2-4 16,2-3-8-16,8-7-3 16,5-4-2-16,0-9 4 15,3 0-11-15,0 1-1 16,0-3-9-16,14 8-11 16,9-1 17-16,3 4 4 15,3-2 2-15,0 1 5 16,-4 6 1-16,-5-3-8 15,-5 1 2-15,-1 2-2 16,-5-1 4-16,-5 0 4 16,-2-2-2-16,-2 4-1 0,0 0 23 15,0 1-11-15,-15 4 15 16,-3-3-18-16,1-4-10 16,0-4 5-16,5-8 0 15,6-2 8-15,2-2-8 16,2 0-1-16,2 0-6 15,0 0 3-15,0 0-5 16,0-4-4-16,0-6 0 16,0 0-18-16,6 2 1 15,6 8 3-15,3 0-11 16,3 0 21-16,3 10-2 16,-2 10 10-16,-1 0 0 15,-3 2 0-15,-1-1-3 16,-3-6 4-16,-4-2-1 15,-3-4 1-15,-2-5-1 0,1-4-3 16,-3 0-20-16,0 0-13 16,7 0-37-16,4-6-9 15,7-24 38-15,3-6-49 16,2-8-62-16</inkml:trace>
  <inkml:trace contextRef="#ctx0" brushRef="#br0" timeOffset="99178.59">1836 2581 157 0,'0'0'56'0,"0"0"38"0,0 0 19 16,0 0-52-16,0 0-1 16,0 0-26-16,-16-15-34 15,16 0 0-15,0-4-1 16,0 1 1-16,11 5-1 15,2 2 1-15,0 11-1 16,-1 0 2-16,3 0-6 16,-3 12 4-16,-1 9-19 15,-5 2 18-15,-1 1 2 16,-3 1 2-16,-2-1 0 16,0-8 9-16,0-2 3 15,0-4 12-15,0-6-10 16,0-4-7-16,0 0 0 0,0 0 5 15,0 0-14-15,4-4-14 16,10-6 10-16,6 0 4 16,2 2-2-16,-4 5-2 15,3 3 1-15,-8 0-2 16,-3 3 0-16,-2 12 5 16,-4 3-2-16,-4 7-7 15,0 2 9-15,0 6 2 16,-18-1 12-16,-3-3-9 15,-4-4 3-15,0-1-3 16,2-12-5-16,1 0-11 16,4-10 10-16,5-2-39 0,4 0-27 15,9-30-130-15,0-9-26 16</inkml:trace>
  <inkml:trace contextRef="#ctx0" brushRef="#br0" timeOffset="99788">1942 2306 197 0,'0'0'70'16,"0"0"-58"-16,0 0 55 15,0 0-22-15,0 0-34 0,54-118-6 16,-35 92 8-16,2 8-13 15,-3 7 3-15,-3 9-3 16,6 2-2-16,-4 6-12 16,3 20 14-16,-4 9 9 15,-1-3 20-15,-4 2 20 16,1-4-19-16,-1 0 6 16,-3-8-20-16,0-6-13 15,-4-8 5-15,0-6-5 16,-1-2 0-16,1 0 1 15,8-2-7-15,3-18 6 16,3-4 3-16,-3-2 8 16,-8 6-9-16,-5 2 2 15,-2 5-1-15,0 10 3 0,0 3 9 16,0 0 7-16,0 0-11 16,0 0-12-16,0 2-2 15,-2 14 0-15,-1 8-4 16,3 6 4-16,0 0-2 15,0 2 4-15,3-2-2 16,13 0 0-16,1-2 1 16,3-3 1-16,1 2 0 15,-6-6-2-15,-1-3 3 16,-3-2-1-16,-5 0 3 16,-2-1-5-16,-4 2 1 15,0-1-1-15,0 0 3 16,0 2 0-16,-15 2-3 0,-7-3 0 15,-5 0-2-15,0-3-15 16,5-7-10-16,4-7-19 16,7 0-45-16,9-17-110 15,2-21-98-15</inkml:trace>
  <inkml:trace contextRef="#ctx0" brushRef="#br0" timeOffset="100162.7">2642 2248 31 0,'0'0'20'15,"0"0"59"-15,0 0 5 16,0 0-35-16,0 0-23 16,0 0 2-16,4 0-17 15,12 0 7-15,10-4 37 16,8-16-9-16,9-5-18 16,-1-7-7-16,1 2-9 15,-8 0-1-15,-6 6-11 16,-5 1-1-16,-6 5-9 15,-3 1-28-15,-5 5-26 0,-2 2-10 16,-3-4-14-16,-3 6 5 16,-2-2-3-16,0 6 24 15</inkml:trace>
  <inkml:trace contextRef="#ctx0" brushRef="#br0" timeOffset="100459.54">2912 1969 18 0,'0'0'58'15,"0"0"10"-15,0 0 10 16,0 0-5-16,0 0 13 15,0 0 3-15,-70 30-18 16,70-30-13-16,0 0-28 16,0 0-11-16,0 0 5 15,0 0-21-15,0 0-3 0,0 0-16 16,21 0 12-16,10 0 2 16,6 0 2-16,3 0 11 15,-1 0-11-15,-4 0 0 16,-6 2 0-16,-9 2 7 15,-6 1-7-15,-8 2 0 16,-4-1-1-16,1 2 1 16,-3 9-4-16,0 2 4 15,0 3-3-15,-16-1 3 16,-4 0-13-16,5-4 2 16,1-8-25-16,14-7-23 15,0-2-81-15,0-10-125 16</inkml:trace>
  <inkml:trace contextRef="#ctx0" brushRef="#br0" timeOffset="101037.5">3339 1660 92 0,'0'0'26'0,"0"0"40"16,0 0 16-16,0 0-35 16,0 0-3-16,0 0 9 0,-84 32-18 15,84-24-18-15,0-1-14 16,0 6-3-16,4 3 0 16,16-1-18-16,7 0 18 15,2 2 2-15,-3-4 7 16,-1-2-8-16,-7 2 10 15,-5 0-7-15,-2-1 3 16,-7 2-7-16,-4 4 0 16,0 1 0-16,0 8 1 15,-2 3 35-15,-13 2-22 16,-3 0 3-16,1-8-7 16,3-6 8-16,5-10-7 15,5-4-11-15,4-4 0 16,0 0-3-16,0 0-6 15,0 0 2-15,17-6 7 0,4 1 0 16,1 5-2-16,1 0 0 16,-4 3-1-16,-1 17 2 15,-5 2 0-15,1 0 2 16,-5-1 3-16,-1-4-4 16,-3-5 4-16,-3-1-3 15,-2-8 1-15,0 4-1 16,0-7-2-16,3 0-4 15,-3 0-17-15,2 0-36 16,5 0-73-16,6-7 29 16,5-17 49-16,7-6-85 15</inkml:trace>
  <inkml:trace contextRef="#ctx0" brushRef="#br0" timeOffset="101474.93">3692 1778 25 0,'0'0'125'15,"0"0"-15"-15,0 0-25 16,0 0 7-16,0 0-30 16,0 0 2-16,-36-36-38 15,36 24-7-15,0-2-4 16,0-2-13-16,2 0-2 16,9 4 2-16,1 4-2 15,-1 6-6-15,1 2 3 16,5 0-5-16,0 8 2 0,-1 14 4 15,-3 8 2-15,-4 0 4 16,-2 2-3-16,-7 0 5 16,0-2 4-16,0 1-9 15,-2-5 19-15,-8-6-5 16,2-12-5-16,5-7 1 16,3-1 2-16,0 0-11 15,-2 0 28-15,2-5-13 16,0-13-17-16,0 1-1 15,0 8 0-15,0 3-13 16,0 0 12-16,11 4-5 16,7 0 7-16,5 2 0 0,-2-3 1 15,4-1-1 1,-2-5-4-16,-1-9-7 0,-2-2-20 16,0-6-14-16,-5-9-15 15,1 3-54-15,-7-6-54 16,-3 0-30-16</inkml:trace>
  <inkml:trace contextRef="#ctx0" brushRef="#br0" timeOffset="102084.46">3831 1342 214 0,'0'0'27'0,"0"0"98"0,0 0-17 16,0 0-50-1,0 0-50-15,0 0-7 0,29-59-1 16,-6 31 4-16,-1 4 2 16,-2 8-4-16,-4 4-2 15,-3 8 1-15,-3 4-1 16,0 0-6-16,1 2-1 16,-1 20-3-16,0 4 10 15,-3 6 22-15,3-1 0 16,-4-4 4-16,-2-1-17 15,3-4 6-15,1-6-10 16,0-4-5-16,1-6 0 16,1-4 8-16,6-2-7 15,4 0-1-15,2 0 0 0,5-11 2 16,-4-10 13-16,-4 1-7 16,-3 7-2-16,-7-3-2 15,-7 5 7-15,-2 4-2 16,0 6 21-16,0-1 0 15,-6 2-8-15,-3 0-9 16,-3 0-13-16,4 0 3 16,-1 2-3-16,2 14-5 15,2 8-2-15,3 4 6 16,2 4 0-16,0 1-8 16,0-4 7-16,14 4-1 15,5-4 2-15,2 2 0 16,-7-7 1-16,-4-4 2 0,-5 0 5 15,-5-2-7 1,0 2 0-16,0 2 0 0,-13 1 0 16,-16-2-9-16,-5-5-8 15,-2-2-13-15,0-6-35 16,5-5-27-16,2-3-76 16,6 0-92-16</inkml:trace>
  <inkml:trace contextRef="#ctx0" brushRef="#br0" timeOffset="103193.25">2321 3025 14 0,'0'0'42'15,"0"0"16"-15,0 0 2 16,0 0-5-16,0 0-9 0,0 0 17 15,0 0-4-15,-42-15-2 16,35 15-37-16,-2 0-6 16,-2 0-13-16,0 10-1 15,-1 0 10-15,4 4-7 16,3-4 0-16,3 4 0 16,2 0-2-16,0-2 4 15,0 2-5-15,5-2-2 16,17-4 2-16,7 0 3 15,5-4 0-15,-1-2 3 16,-4 2-3-16,-7-2 1 16,-4 4 0-16,-4 2 2 15,-6 0-5-15,-6-2-2 16,-2 6-12-16,0 4 1 0,0 0-4 16,0 0 16-16,-4 0 3 15,-8-4 18-15,4-3 0 16,-1-2-1-16,7-5 0 15,0-2 1-15,2 0-5 16,0 0-3-16,0 0-11 16,0 0-2-16,0 0-1 15,0 0-4-15,0 0 4 16,0 0-8-16,2 0-6 16,15 6 11-16,6 8 3 15,-1 0 0-15,-4 2 1 16,0-2 0-16,-5-4 8 15,-4 1-8-15,0-7 0 0,-3-2-5 16,-1-1 5-16,-3-1-28 16,7 0-3-16,4 0-28 15,8-11 4-15,10-21-9 16,2-8-53-16,-4-5-31 16</inkml:trace>
  <inkml:trace contextRef="#ctx0" brushRef="#br0" timeOffset="103755.65">2686 2945 22 0,'0'0'53'0,"0"0"19"0,0 0-13 15,0 0-7-15,0 0-4 16,0 0-16-16,-4-18 6 15,4 0-10-15,9-2-17 16,5 2 0-16,-4 2 0 16,-1 4-6-16,-2 4 3 15,0 4-5-15,2 1-3 16,2 3-3-16,4 0-2 16,6 7 1-16,-6 13 4 15,1 6 20-15,-5 0-2 16,-9-2-3-16,2 4 2 0,-4-6-1 15,0-2 3-15,0-7 7 16,0-6-15-16,0-3-2 16,0-4-2-16,0 0-3 15,0 0 6-15,0 0 2 16,0 0-9-16,2-9-3 16,6-4 1-16,3-1 8 15,2 5-9-15,3 3-7 16,-1 3 5-16,3 3 1 15,0 0-2-15,-7 0 1 16,0 0 0-16,-5 9-4 16,-3 3-2-16,-3 6 8 15,0 4 2-15,0 6 5 16,-18 0-3-16,-4 0 4 0,0-2-4 16,-1-8-4-16,5-6 0 15,5-8-4-15,5 0-21 16,-2-4 4-16,6 0-58 15,4-16-90-15,0-14-62 16</inkml:trace>
  <inkml:trace contextRef="#ctx0" brushRef="#br0" timeOffset="104427.33">2847 2663 182 0,'0'0'28'15,"0"0"32"-15,0 0 8 16,0 0-40-16,0 0-19 16,40-138 8-16,-20 114-15 15,2 5 1-15,-3 12-2 16,-2 7-1-16,5 0-1 15,5 9-9-15,2 19 10 16,-2 11 19-16,-3 3 22 16,-2-3-20-16,-3-2-8 15,-4-5 13-15,-1-8-5 0,-6-4-5 16,1-6-14 0,0-6 0-16,-4-4 4 0,3-4-5 15,1 0-1-15,5 0 6 16,3 0-5-16,1-18 12 15,3-7-7-15,-6 0 1 16,-4-3 5-16,-6 6-8 16,-5 4 13-16,0 8-9 15,0 6 2-15,0 4 35 16,0 0-12-16,0 0-31 16,-3 0 8-16,-1 0 0 15,1 0-9-15,1 0 6 16,2 10-5-16,0 5-4 15,0 10 1-15,19-1 1 16,-2 4-7-16,3-3 7 0,1-4 7 16,-2-1-6-16,1-2-2 15,-5-2-1-15,-1 0 2 16,-5-4 0-16,-5 4 10 16,-4 0-10-16,0 2-5 15,0 4 5-15,-2 0 0 16,-17 4 3-16,-8-1 3 15,-2-7-6-15,-2-4-10 16,4-6 1-16,6-8-28 16,9 0-19-16,7 0-34 15,5-24-76-15,0-14-52 16</inkml:trace>
  <inkml:trace contextRef="#ctx0" brushRef="#br0" timeOffset="105005.32">3464 2544 182 0,'0'0'24'0,"0"0"22"15,0 0 46-15,0 0-40 16,0 0-25-16,0 0 11 15,49-32 19-15,-18 4-10 0,0-6-18 16,1 2-13-16,-8 2-6 16,-1 4-7-16,-6 4 4 15,-3 4 0-15,-5 6-5 16,-5 4-2-16,-2 6 9 16,-2 0-6-16,0-2-1 15,0 4-2-15,0-5-9 16,-4 4-8-16,-11-1-2 15,-3 2 14-15,1 0-2 16,0 0 7-16,1 0 11 16,1 0-1-16,1 0 8 15,5 0 4-15,3 0-10 0,6 0 9 16,0 0-3 0,0 0-11-16,0 0-7 0,0 0-5 15,9 0-3-15,15 0 8 16,7 0 1-16,5 0 3 15,-3 0-1-15,-4 3-3 16,-4 2 1-16,-10 1 2 16,-1-2-2-16,-3-1-1 15,-7 4 1-15,1 1-1 16,-2 0-2-16,-3 8-4 16,0 4 6-16,0 6 4 15,0 2 0-15,-14-5-4 16,1-6-19-16,-1-7-22 15,7-8-41-15,5-2-32 16,2-8-70-16</inkml:trace>
  <inkml:trace contextRef="#ctx0" brushRef="#br0" timeOffset="105552.07">3974 1971 194 0,'0'0'34'16,"0"0"47"-16,0 0 17 16,0 0-32-16,0 0-14 15,0 0-10-15,-124 92-21 16,113-75-1-16,3-10-3 0,8-3-12 16,0-4-5-1,0 0-6-15,4 0-9 0,17 1 15 16,10-1 5-16,0 6-5 15,-4-5 8-15,-4 1-5 16,-8 4 1-16,-1 0-3 16,-8 4-1-16,-1 0 0 15,-5 8-1-15,0 8-3 16,0 6 4-16,-7 5 6 16,-11-3 2-16,1-7-3 15,-2-2 2-15,7-9-2 16,5-6 3-16,2-6-1 15,5-4-7-15,0 0 0 0,0 0 0 16,0 0-2 0,0 0-9-16,9-4-3 0,6-2 9 15,6 0 4-15,1 6 0 16,-4 0-2-16,0 0 0 16,-3 0 0-16,-1 0 3 15,-3 6 0-15,-3 10-3 16,-3-2-4-16,-2-2-2 15,1-2 8-15,-4-4-6 16,2-4-18-16,0-2-15 16,3 0-26-16,3 0-27 15,6-24-9-15,1-10-30 16</inkml:trace>
  <inkml:trace contextRef="#ctx0" brushRef="#br0" timeOffset="105880.12">4119 2019 217 0,'0'0'14'0,"0"0"41"15,0 0 49-15,0 0-40 16,0 0-33-16,0 0-15 16,-29 111 7-16,29-96-11 15,3-7-12-15,17 1-2 16,4-9 0-16,5 0 2 15,2 0 10-15,-4 0-5 16,-3 0-1-16,-3 0-2 0,-8 0 5 16,-2 0-7-16,-6 5 0 15,-1 5-5-15,-4 4 3 16,0 7 2-16,0 5 8 16,-4-2 14-16,-17 0 1 15,1-3-18-15,-1-2-5 16,0-5-2-16,-1-8-33 15,1-4-14-15,6-2-66 16,-1 0-70-16</inkml:trace>
  <inkml:trace contextRef="#ctx0" brushRef="#br0" timeOffset="106067.58">4103 2019 147 0,'0'0'26'15,"0"0"20"-15,0 0 22 16,0 0-46-16,0 0 6 16,0 0 1-16,83-142-17 15,-62 107-12-15,-6 3-33 16,-1 6-42-16,-6 2-69 16</inkml:trace>
  <inkml:trace contextRef="#ctx0" brushRef="#br0" timeOffset="106645.6">4190 1642 145 0,'0'0'34'0,"0"0"26"16,0 0 20-16,0 0-21 16,0 0-53-16,0 0 11 15,5-20-14-15,15 6 40 16,3 2-21-16,0 0-10 15,-2 8-6-15,1 4-2 16,-4 0-4-16,0 0 0 16,-1 24-8-16,1 4 8 15,1 8 29-15,-9 4-5 0,-1-4-1 16,-2-4-7 0,0-6 11-16,-3-8-23 0,3-7 3 15,-1-1-6-15,-2-10 1 16,6 0 3-16,1 0-2 15,5 0-3-15,3-10 10 16,0-11-2-16,-2 2 3 16,-5-3-2-16,-6 5-2 15,-6 5 4-15,0 0 1 16,0 4-5-16,-2-2 10 16,-5 8-2-16,0 2-14 15,1 0 1-15,-1 0-2 16,5 12-4-16,2 14-10 15,0 8 9-15,2 5 3 0,18-1-8 16,5-8 8 0,-3-4 2-16,0-7 3 15,-7 0-3-15,-1-5-1 0,-5-6 1 16,-3 4 3-16,-3 1-3 16,-3-2-1-16,0 7 1 15,0 4 8-15,-5 2 7 16,-16 1-2-16,-4-4-5 15,0-1-8-15,-2-10-5 16,3-2-26-16,2-8-37 16,2 0-59-16,2 0-139 15</inkml:trace>
  <inkml:trace contextRef="#ctx0" brushRef="#br0" timeOffset="108926.28">4737 3637 9 0,'0'0'61'0,"0"0"36"15,0 0-8-15,0 0-36 16,0 0 4-16,0 0-34 16,0 0-3-16,-43-10-15 15,25 18-2-15,2 10 3 16,-1 6 3-16,5 5-9 15,6-4 7-15,1 1-1 16,5-1 5-16,0-11-9 16,0-3-1-16,19-4 0 15,0 1-1-15,8-8 1 16,-2 0 6-16,-3 2 5 16,-2-2-9-16,-9 1 1 0,-2 6 0 15,-5-1-4-15,1 6-5 16,-5 7-7-16,0 6 12 15,0 7 11-15,-7-4 6 16,-8 0-5-16,-1-6 2 16,1-2-2-16,3-6-4 15,4 0 3-15,3-10 2 16,5-4 5-16,0 0-9 16,0 0-9-16,0 0 5 15,0 0-5-15,0 0-3 16,0-8-5-16,7-2 8 15,6 4-3-15,1 6 6 16,3 0-6-16,3 5 3 0,5 22-2 16,2 4 1-1,-3 3 1-15,-4 0 5 0,0-8-2 16,-5-4 1-16,-3-4-4 16,-1-8-2-16,-5 0 2 15,-3-7 5-15,-1-3-5 16,0 0-1-16,1 0-4 15,6 0 3-15,4 0-5 16,3-17 3-16,-1-1-5 16,-1 0-21-16,-1 4-25 15,-5-3-34-15,0 4-53 16,-6 0-43-16</inkml:trace>
  <inkml:trace contextRef="#ctx0" brushRef="#br0" timeOffset="110894.57">5059 3437 41 0,'0'0'54'0,"0"0"-13"16,0 0-4-16,0 0-2 16,0 0-4-16,0 0-6 15,0 0 4-15,0 0-2 16,0 0 8-16,0 0 5 15,0 0 0-15,0 0-6 16,0 0-8-16,0 0-7 0,0 0-19 16,0 12-18-16,0 12 8 15,0 6 10-15,8-5 28 16,0 0-20-16,1-9-3 16,-3-4 12-16,-1-4-17 15,0-6 4-15,-3-2 0 16,0 0-4-16,5 0 0 15,6 0 9-15,7 0-7 16,7-7 9-16,0-4-9 16,-2 5 3-16,-4 5-1 15,-3 1-3-15,-3 0 0 16,-5 0 6-16,-4 0-8 16,-3 0 1-16,-3 0-10 0,0 3 7 15,0 5-15 1,0 10 2-16,-19 8 16 0,-12 2 0 15,-2 0-20-15,-3 1-46 16,3-14-48-16,4-9-33 16,9-6-21-16</inkml:trace>
  <inkml:trace contextRef="#ctx0" brushRef="#br0" timeOffset="111097.65">5042 3484 84 0,'0'0'52'16,"0"0"-39"-16,0 0 12 15,0 0-6-15,0 0-2 0,0 0 8 16,42-27-5-16,-20 7 1 16,-2-4-21-16,0 0-27 15,-2-2-31-15,-2 0-40 16</inkml:trace>
  <inkml:trace contextRef="#ctx0" brushRef="#br0" timeOffset="111644.57">5242 3204 68 0,'0'0'55'0,"0"0"13"16,0 0-30-16,0 0-17 15,0 0 2-15,0 0 11 0,25-22 4 16,-19 16-23-1,-2 6 6-15,4 0-5 0,5 0-16 16,5 8 0-16,8 16 4 16,5 8 27-16,-2-2 6 15,-2 0-15-15,-2-3 2 16,-5-5-10-16,-5-4 4 16,-1-4-13-16,-5-4-1 15,-3-5-2-15,1-5 1 16,-2 4-3-16,-1-4 0 15,3 0 0-15,1 0 8 16,1-9-8-16,1-5 5 0,-6 4 1 16,-4 4 0-16,0 0 4 15,0 6-5 1,0 0-5-16,0 0-9 0,-4 9-14 16,-6 14 20-16,-1 7 3 15,5 6 0-15,4 4 14 16,2 1-8-16,0-4 0 15,0-5-4-15,8-4 5 16,10-6-7-16,0-2 1 16,0-4-1-16,-5-7 1 15,-1-1 3-15,-4-2-3 16,-3-5 4-16,-5 2-2 16,0-2-3-16,0-1 1 15,0 7-1-15,0 3-8 16,0 2 8-16,-15-1 5 0,-6 3-5 15,-1-10-20-15,-1-4-38 16,8 0-30-16,11-8-84 16,4-24-63-16</inkml:trace>
  <inkml:trace contextRef="#ctx0" brushRef="#br0" timeOffset="112128.85">5721 3443 143 0,'0'0'37'16,"0"0"-3"-16,0 0 54 16,0 0-15-16,0 0-8 0,121-66-20 15,-88 44-6-15,-2-2-16 16,-2-1-17-16,-4 1 3 16,-8 4-6-16,-3 2 1 15,-5 4-4-15,-7 8 0 16,-2 2-7-16,0 0 6 15,0 2-1-15,0 0-10 16,-14 1-7-16,-3 1 10 16,-1 0 9-16,0 0 0 15,4 0 20-15,6 0 1 16,6 0-2-16,2 0 8 16,0 0-9-16,0 0-12 15,0 0-6-15,0 0-6 0,15 0 3 16,14 0 3-16,12 0 4 15,1 0-4-15,3 0 3 16,-8 0 4-16,-6 0-7 16,-6 3 0-16,-12 7 0 15,-4-4 0-15,-5 7 0 16,-2 0 0-16,-2 5-1 16,0 8-9-16,-17 2 10 15,-14 5 11-15,-5-7-11 16,1-4-11-16,6-10-30 15,4-12-11-15,11 0-78 16,10-8-45-16,4-23-51 16</inkml:trace>
  <inkml:trace contextRef="#ctx0" brushRef="#br0" timeOffset="112737.89">6245 2956 195 0,'0'0'21'16,"0"0"24"-16,0 0 83 15,0 0-61-15,0 0-17 16,0 0-20-16,-96 25-5 16,89-18-12-16,5-6-2 15,2 4-2-15,0 0-9 16,0 3-6-16,0 5 0 0,14-1 4 15,3 0 2-15,3-5 1 16,1 4 0-16,-2-5 0 16,1 0 3-16,-1 2-1 15,-4-2 0-15,-1 2-3 16,-1 4 1-16,-7 4-1 16,3 2 1-16,-4 2 1 15,-5 2 2-15,0 0 6 16,0-6 3-16,0-2-3 15,0-4 2-15,0-4-3 16,-5 3 8-16,3-9-9 16,2 0 2-16,0 0-1 15,0 0-1-15,0 0-1 0,0 0-4 16,0 0-2 0,0 0-1-16,0 0-6 0,0 0 2 15,0 0-10-15,9 8 8 16,8 5 6-16,2 5 5 15,-2-2-4-15,1 5-1 16,-3-3 1-16,-1 0 0 16,-1-4-1-16,-1 2 0 15,-1-5 4-15,-3 3-2 16,0-1 0-16,-2-5-2 16,1-2-4-16,-3 2-9 15,0-8-19-15,1 0-9 0,6 0-29 16,7-10-45-16,2-16 4 15,3-8-47-15</inkml:trace>
  <inkml:trace contextRef="#ctx0" brushRef="#br0" timeOffset="113190.9">6623 3142 123 0,'0'0'77'15,"0"0"35"-15,0 0 9 16,0 0-39-16,0 0-30 15,0 0-12-15,-6-28-11 16,6 14-26-16,2-6 0 16,13 0-2-16,1 6-1 15,-3 4 0-15,1 7 0 0,-1 3-2 16,-1 0-3-16,3 6-7 16,-4 17 6-16,-2 3 6 15,-4 6 5-15,-3-2 2 16,-2 4 2-16,0-4-3 15,0 0 14-15,-11-8-20 16,-1-4 0-16,-1-6 7 16,-1-3 0-16,8-5 8 15,2-4-14-15,2 0 6 16,2 0 5-16,0 0-1 16,0 0-4-16,0 0-7 15,0-3-1-15,0-3-8 16,10 0 3-16,13 5 0 0,2 1 6 15,1 0 0-15,1 0 4 16,-5-2-4-16,0-5 2 16,1-4-2-16,-6-6-8 15,1 1-6-15,0-10-43 16,-2 2-7-16,-3-6-63 16,-1-2-77-16</inkml:trace>
  <inkml:trace contextRef="#ctx0" brushRef="#br0" timeOffset="113753.3">6862 2827 261 0,'0'0'14'0,"0"0"112"0,0 0-25 16,0 0-44-16,0 0-43 15,0 0-14-15,-12-60 8 16,12 48-7-16,10 5-1 15,3 2 1-15,-1 5 1 16,3 0-2-16,5 0 0 16,-5 17-4-16,6 12 4 15,-6 7 6-15,-1 2 18 16,-4-2-7-16,-1-10 4 16,1-3-7-16,-4-9-7 15,1-5-6-15,-3-5 1 16,0 2 3-16,2-6-5 15,0 0 3-15,1 0-2 0,-1 0 2 16,0 0 6-16,0-11 0 16,-4-3-2-16,-2 3 8 15,0 1-14-15,0 6 5 16,0 3 3-16,0 1-9 16,0 0-2-16,0 0-1 15,0 0-14-15,0 19 6 16,6 12 7-16,12 1 4 15,2 4 0-15,3-8 0 16,-3 0 2-16,-5-6 1 16,-2-2-5-16,-3-6 3 15,-6-2-1-15,-2 2 1 16,-2 0 0-16,0 6 1 0,0 0 0 16,0 2-2-16,-11 0 0 15,-11 3-5-15,-5-3-1 16,-4-4-19-16,0-4-22 15,2-4-39-15,2-2-107 16,0-4-59-16</inkml:trace>
  <inkml:trace contextRef="#ctx0" brushRef="#br0" timeOffset="114456.24">6694 3868 197 0,'0'0'8'0,"0"0"28"16,0 0 28-16,0 0 1 16,-131 94-9-16,111-70-22 15,9-2-13-15,5-6-6 16,6-6-15-16,0-2-2 15,0-4-11-15,20-4 11 16,13 0 2-16,7 0 6 16,-2 0-2-16,-5 0 1 15,-8 0-3-15,-7 0 4 16,-7 0-6-16,-5 0 1 16,-1 16-1-16,-3 4 0 15,-2 3 5-15,0 3 6 16,0-2 9-16,-15-2 2 15,-1-3-9-15,-2-2 3 0,2-5-4 16,3-3 2-16,5-6-6 16,0 3 10-16,8-6-15 15,0 0 1-15,0 0-2 16,0 0-2-16,0 0-10 16,21-4 7-16,6-4 3 15,8 2 0-15,-4 4 0 16,-2 2 3-16,-4 0-6 15,-2 0-3-15,-6 11 4 16,-1 0-4-16,-3-1 5 16,-7-2-1-16,1-4 1 15,-4-2-13-15,-1-2-5 0,-2 0-15 16,2 0-26-16,7 0-63 16,6-5 26-16,3-20-8 15</inkml:trace>
  <inkml:trace contextRef="#ctx0" brushRef="#br0" timeOffset="114909.26">7083 3775 224 0,'0'0'5'15,"0"0"29"-15,0 0 28 16,0 0-9-16,0 0-14 0,0 0 3 15,-52 13-10 1,52-13 4-16,0 0-11 0,0 0-8 16,0 0-4-16,0 0-7 15,0 8-6-15,0 12-11 16,0 2 11-16,0 4 9 16,7-8-5-16,2-6-4 15,2-2 0-15,1-4 0 16,3-4-2-16,3-2 2 15,4 0-1-15,2 0 0 16,1-10 1-16,0 2-1 16,-4 8 3-16,-3 0-4 15,3 2 9-15,-6 16-16 16,-3 4 18-16,-6-2-9 16,-4 0 4-16,-2 0 2 0,0 0-2 15,-8 2-2-15,-17-1 8 16,-4-3-10-16,-4-3-23 15,-1-2-10-15,1-7-15 16,2-6-63-16,4 0 7 16,4 0-65-16</inkml:trace>
  <inkml:trace contextRef="#ctx0" brushRef="#br0" timeOffset="115081.1">7143 3651 180 0,'0'0'1'16,"0"0"19"-16,0 0-20 15,0 0 15-15,124-110-5 16,-97 82-10-16,-6 4 0 16,-6 4-33-16,-4 6-67 15</inkml:trace>
  <inkml:trace contextRef="#ctx0" brushRef="#br0" timeOffset="115659.08">7346 3432 137 0,'0'0'26'0,"0"0"0"16,0 0 5-16,0 0 6 15,0 0-12-15,0 0 2 16,109-89 0-16,-97 89 5 15,2 0-31-15,-3 6 0 16,3 22 11-16,-3 8 33 16,-2 4 2-16,0-4-7 15,-2-4-12-15,-1-4-1 16,-2-6-14-16,1-4 0 16,0-4-6-16,-1-6 5 15,1-3-12-15,-1-5 0 16,5 0 0-16,9 0 0 15,7-3 10-15,0-17-5 16,4-4 1-16,-4-2-3 0,-7-1-2 16,-7 4-1-16,-9 5-1 15,-2 6 1-15,0 4 0 16,0 8 0-16,-10 0-6 16,-13 6-10-16,-2 20 16 15,2 8 2-15,4-2-2 16,11 6 2-16,6-2 2 15,2 0-3-15,0 2-1 16,4-5-1-16,15 4-1 16,6 2 2-16,4-1-1 15,2-2 4-15,-2-2 0 16,-2 0-3-16,-7-7 2 0,-4-2 6 16,-8-6-2-16,-6-8-3 15,-2 5 13-15,0 0-6 16,-6 0 2-16,-23 1-7 15,-4-3 10-15,-1-4-15 16,1-9-17-16,2-1-24 16,6 0-35-16,6-15-138 15,2-15-108-15</inkml:trace>
  <inkml:trace contextRef="#ctx0" brushRef="#br0" timeOffset="116268.31">8005 3701 192 0,'0'0'25'15,"0"0"-23"-15,0 0 65 16,0 0 36-16,0 0-51 16,145-50-15-16,-105 30 4 15,-5 2-13-15,-1-2-22 0,-5 2 4 16,-7 4-8-16,-7 2 1 16,-3 0-3-1,-5 3-9-15,-3 2-14 0,-4-3-38 16,0 2-6-16,0 0-5 15,0 4 21-15,-6 0 18 16,-13 4 20-16,-5 0 9 16,0 0 4-16,-3 0 2 15,4 0 18-15,6 0 31 16,5 0 29-16,6 0 14 16,4 0-34-16,2 0-17 15,0 0-18-15,0 0-25 16,0 0-3-16,8 0-8 0,17 0 11 15,4 0 8 1,4 0-5-16,-3 0 6 0,-6 0-8 16,-7 0 0-16,-3 0 1 15,-5 0 3-15,-3 6-2 16,-1 6-2-16,-5 0 5 16,0 5 5-16,0 4 0 15,0 1 3-15,-17 2-3 16,-4-4-8-16,4-10-3 15,1 0-12-15,7-3-25 16,5-7-30-16,2 0-44 16,2 0-76-16,0-11-84 15</inkml:trace>
  <inkml:trace contextRef="#ctx0" brushRef="#br0" timeOffset="116955.7">8711 3266 34 0,'0'0'79'0,"0"0"34"15,0 0-1-15,0 0-2 0,0 0-32 16,0 0-23-16,-4-14-16 16,-10 14-32-16,-1 0 0 15,-3 0-7-15,5 2 2 16,1 6 0-16,6 0-2 16,3 2 0-16,3 1-6 15,0 3 6-15,0-3 0 16,0 1-2-16,11 1 2 15,10-5 0-15,6-2-5 16,4 2 5-16,-2 0 0 16,-2 3 2-16,-8 3-2 15,-3 7 1-15,-7 3-1 0,-5-2 0 16,-4 0 1 0,0 0 0-16,0-1 11 0,-4 0-4 15,-11-3 6-15,-1-1-1 16,0-6-10-16,5-1 10 15,2-8-3-15,5-2-9 16,4 0 4-16,0 0 5 16,0 0-2-16,0 0-8 15,0 0 0-15,0 0-2 16,4 0-6-16,16 0-13 16,5-4 7-16,1 4-3 15,-3 0 10-15,-3 4-2 16,-3 16 9-16,1 6 0 15,1 2 0-15,-6-2 0 16,0-3 0-16,-4-5 0 0,-2-9 4 16,-1 1-4-16,-4-8 0 15,5-2-4-15,2 0-6 16,6 0-14-16,2-7-21 16,0-12-60-16,-1-3-61 15,-5-6-23-15</inkml:trace>
  <inkml:trace contextRef="#ctx0" brushRef="#br0" timeOffset="117424.29">9117 3423 334 0,'0'0'19'16,"0"0"-3"-16,0 0 63 15,0 0-26-15,0 0-41 16,0 0-9-16,2-89-3 15,6 78 2-15,0 4-2 16,-4 7 0-16,1 0-2 16,1 0-11-16,3 18 11 15,-2 11 2-15,-3-1 5 16,-4 2 15-16,0-5-8 16,0 0 10-16,0-7-13 15,-4-2 9-15,-3-5-11 16,5-6 1-16,-1-3-6 15,3-2 2-15,0 0 3 16,0 0-5-16,0-6-2 0,5-16 1 16,15 0 1-16,3 2-4 15,-6 10-7-15,-1 8 4 16,-5 2 3-16,1 0-4 16,-4 8 4-16,-1 12 1 15,-3 4 1-15,-4 0 6 16,0 4 12-16,0-4-4 15,-13 2 0-15,-10 0 1 16,-1-2-15-16,-5 0 11 16,0-4-11-16,0-3-12 15,5-10-22-15,1-7-15 0,5 0-69 16,7-4-118-16</inkml:trace>
  <inkml:trace contextRef="#ctx0" brushRef="#br0" timeOffset="118033.52">9148 3164 306 0,'0'0'3'15,"0"0"-3"-15,0 0 60 16,0 0 8-16,0 0-38 15,47-116-14-15,-34 107 3 16,-2 6-6-16,1 3-13 0,1 0-1 16,5 14 1-16,1 10 8 15,-1 6 17-15,-2-2-4 16,-2 0-4-16,-4-6 4 16,0-2 2-16,-4-2-9 15,1-8-2-15,-3 0-11 16,-2-6 5-16,3-4-5 15,-3 0-1-15,0 0 1 16,3 0 4-16,4 0-3 16,-1 0 0-16,1-8 7 15,-1-2 3-15,-6-8-2 16,0 3 9-16,-2 4-3 0,0 1-6 16,0 8 24-16,0 2-13 15,0 0-12-15,0 0-2 16,0 0-7-16,-2 4-6 15,-5 18 1-15,0 8-2 16,5-2 3-16,2 2 3 16,0-1-1-16,11 1 1 15,9-2-1-15,0-3 4 16,-2 0-1-16,-2-9-1 16,-8-2-2-16,-3 1 2 15,-2-6 3-15,-3 3 4 16,0 6-5-16,-3 0 4 15,-23 4-3-15,-11 0 0 0,-3-2-3 16,-4-4 0 0,6-6-33-16,2-6-35 0,3-4-44 15,6 0-190-15</inkml:trace>
  <inkml:trace contextRef="#ctx0" brushRef="#br0" timeOffset="126453.43">7517 6568 25 0,'0'0'47'16,"0"0"-20"-16,0 0 4 16,0 0-8-16,0 0-1 15,0 0-10-15,0 0 2 0,-2 0-12 16,2 0-2 0,0-9-12-16,2-7-99 0</inkml:trace>
  <inkml:trace contextRef="#ctx0" brushRef="#br0" timeOffset="130202.55">8714 5518 13 0,'0'0'9'0,"0"0"14"16,-146 20-9-16,88-16-5 15,-2 1-1-15,-2-4 9 16,-3 3-6-16,1 0-9 16,-1 8-1-16,1 1 2 15,-1 5-3-15,-6 11 9 16,-3 10-9-16,-3 7 3 16,-2 11 3-16,-4 0-5 15,6 7 2-15,-1 4-1 0,-2 1 3 16,-3-1 3-16,0-2 7 15,6 2-3-15,6-2-6 16,5 1-4-16,7 1 11 16,1-4-10-16,2 6 2 15,5 6 2-15,2 6-7 16,6 9 1-16,6 5 1 16,3 4 7-16,5 7-9 15,7-3 9-15,2 8-5 16,9 7 10-16,4-3-12 0,3 7 10 15,4-6-1 1,0 0 0-16,0 7-4 0,6 4 1 16,21 4 1-16,6-3 7 15,3-11 6-15,7-5-18 16,-1-6 3-16,-2-12 4 16,1-6-8-16,-4-17 0 15,3 0 0-15,-2-8 1 16,2 0-2-16,-4-6 9 15,-1 2-9-15,5 0-1 16,1-2 1-16,3-4 4 16,-2-7-4-16,1-3-2 15,5 3 13-15,2-6-1 16,-4-3-12-16,1-10 1 16,0-8-13-16,2-1 20 0,7-1-9 15,2-5 1 1,9 1 0-16,-1 3 0 0,5-5-1 15,4-2 0-15,4 4 2 16,6-5 3-16,2 2 1 16,2-7-5-16,-9-4-1 15,3-2 1-15,-5-23 9 16,-3-8-8-16,4-10 8 16,-4-11-4-16,2-7 5 15,-2-6-8-15,3-5 7 16,0 2-7-16,-2-3 1 15,4 3 3-15,0 4-2 0,7 4 1 16,7-2 8 0,-1-5 1-16,1-1 0 0,-7 0-9 15,-7-2 7-15,-4 6-9 16,-7 1-3-16,0 0 4 16,-1-2 5-16,-3 3-3 15,-5 2-1-15,-6 2-2 16,-3 0 2-16,0-7 5 15,-4 0-5-15,0-6 7 16,-7 1-6-16,-4-4-1 16,-3 0 4-16,-6-5-9 15,-7 1 5-15,-7 0-2 16,-6 4 4-16,-7 4-5 16,0 1-2-16,-11 4 4 15,-12-4-3-15,-6-9 6 0,-2-4-7 16,-4-7 0-16,-5 0 0 15,-7 0 4-15,3-1 6 16,-6 8-7-16,2 3 4 16,-4 9-2-16,1 9-4 15,-3 10-1-15,-3 5 3 16,1 3 0-16,-2 6-1 16,0 2-2-16,-2 3 0 15,-7 6 0-15,0-2 3 16,-7 4 1-16,3 0-4 15,0 2 0-15,1-7-3 16,8 2 6-16,7-7-3 0,1-1 1 16,5 3-1-16,3 2 0 15,1 3-1-15,3 2-3 16,2-3-3-16,6 4 4 16,5 4-1-16,7 4 1 15,4 4-7-15,5 4 6 16,-3 0-1-16,3-1-8 15,2 1-1-15,-3 1-3 16,1-5-7-16,-1 1 13 16,1 2-24-16,-1-4 3 15,3 8-27-15,3-4-30 16,1 5 41-16,2 1-44 16,5 1 7-16,0 0-53 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2-10-21T08:47:05.16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577 567 43 0,'0'0'41'0,"0"0"6"16,0 0-2-16,0 0 5 15,0 0-1-15,0 0 0 16,0 0-1-16,0 0-1 16,0 0-13-16,0 0 11 15,0 0-16-15,0 0 6 16,0 0-14-16,0 0-3 15,0 0-12-15,0 0-4 0,0 0-2 16,0 14-14-16,0 18 6 16,-4 4 8-16,-2 9 1 15,1-11-1-15,1-2 5 16,2-10-10-16,0-4 13 16,-4-4-5-16,6-8-3 15,-2-2 1-15,0-2-1 16,2-2 2-16,0 0 11 15,-2 0-7-15,2 0 11 16,0 0 23-16,0 0 3 16,0 0-16-16,0-8-4 15,0-13-23-15,0-6-6 16,14-1-3-16,1 2 6 0,5-2-4 16,0 7 3-16,-4 3-4 15,-1 6 6-15,-3 2-6 16,1 6 5-16,-2 2 0 15,0 2-3-15,2 0-2 16,-1 0 0-16,1 0 0 16,3 5 0-16,-1 14 8 15,1 2-2-15,-7 1 1 16,-1 0 2-16,-3 3-2 16,-2-2 2-16,-3-2-1 15,0 0 1-15,0-3 0 16,0 0 1-16,0-4 3 0,0-2-5 15,0 0 0-15,0-6 0 16,-3-2 1-16,1-2 1 16,2-2 1-16,0 0 1 15,0 0 1-15,-3 0-3 16,3 0-2-16,-4 0-5 16,-2 0-20-16,-1 0-59 15,1-12-48-15,6-2-148 16</inkml:trace>
  <inkml:trace contextRef="#ctx0" brushRef="#br0" timeOffset="624.85">14949 679 26 0,'0'0'63'0,"0"0"7"16,0 0 9-16,0 0 8 16,0 0-14-16,0 0 1 15,0 0-26-15,0 0-9 0,0 0-17 16,0 0-22-1,0 0-13-15,0 20 4 0,0 9 9 16,0 3 1-16,0-6 5 16,0-4 0-16,0-4-3 15,6-6-3-15,7-3 5 16,5-2 5-16,1-5 9 16,4-2-4-16,2 0 9 15,-4 0-15-15,6-6 1 16,-7-8 3-16,1-2-12 15,-6-4 8-15,-6-1 0 16,2 0 0-16,-6-2-3 16,-3 5 6-16,2 4-7 15,-4 6 5-15,0 8 1 16,0 0-5-16,0 0-6 0,0 0-2 16,0 0-17-16,0 18 6 15,0 7 13-15,0-1 0 16,0-4 1-16,0-5-2 15,0-4 1-15,0-1 0 16,7-4-1-16,-2-1 0 16,1 2-6-16,5-5 6 15,3-2 1-15,1 0-13 16,1 0 7-16,4 0-18 16,0-2 2-16,3-14-24 15,0-7-44-15,2 2-57 16,-2-2-41-16</inkml:trace>
  <inkml:trace contextRef="#ctx0" brushRef="#br0" timeOffset="1046.62">15480 474 34 0,'0'0'70'0,"0"0"19"16,0 0 57-16,0 0-40 15,0 0-43-15,0 0-6 16,0-19-15-16,0 19-15 16,0 0-5-16,0 0-9 15,0 0-3-15,0 0-10 16,0 0-8-16,0 26-32 16,0 14 32-16,0 6 8 0,0 4 7 15,0-5 7-15,0-8 11 16,0-1-16-16,3-7-2 15,3-5-5-15,-2-2-1 16,1-4 4-16,-1-4-1 16,1-2-1-16,-3-4 0 15,1-4-3-15,1 0 5 16,-2 0-3-16,5-2-1 16,1-2-1-16,4 0 0 15,5 0 6-15,4 0-6 16,6-2-14-16,-3-14-14 15,-2-2-41-15,0-2-52 0,-6 0-101 16,-3 2-10-16</inkml:trace>
  <inkml:trace contextRef="#ctx0" brushRef="#br0" timeOffset="1437.2">15805 524 68 0,'0'0'46'0,"0"0"52"16,0 0 48-16,0 0-51 15,0 0-12-15,0 0-22 16,-2-30-14-16,2 30-9 0,0 0-11 16,0 0-26-16,0 0-1 15,0 0-4-15,0 19-12 16,0 13 15-16,0 6 1 15,0 5 5-15,0-3 2 16,0-4-7-16,0-3 3 16,0-2 5-16,0-7-6 15,0 0 5-15,2-9-5 16,0 0 0-16,1-5 0 16,-1-4 0-16,1-2-2 15,1-2 2-15,0-2-1 16,5 0 0-16,7 0 0 0,4 0 11 15,4-8-12 1,3-12-13-16,-2 0-23 0,-6-2-32 16,-7 0-54-16,-8 1-111 15,-4 3-41-15</inkml:trace>
  <inkml:trace contextRef="#ctx0" brushRef="#br0" timeOffset="3733.5">16026 247 13 0,'0'0'81'0,"0"0"-16"16,0 0-5-16,0 0 4 16,0 0-9-16,0 0-19 15,-22-19-4-15,8 15-4 16,1 2 0-16,-3-2-5 16,-1-2 0-16,1-2 7 15,-4 4-15-15,0-2-2 16,0-4 4-16,0 4 3 15,-5-4-10-15,-1 4-2 16,-3 0-4-16,-3-4-4 16,-1 4 2-16,-2 0-1 15,-4-4 9-15,1 2-5 16,-2-2-3-16,3 4 1 0,1 2-2 16,5 0-1-16,4 4 1 15,3-4 4-15,3 2-5 16,2 0 0-16,1 2 0 15,-1-2 0-15,2-2 3 16,-1 4-2-16,-7-2 0 16,-3 2-1-16,-1-2 0 15,-2 0-1-15,0 2 1 16,-1-4-1-16,3 4 0 16,0 0 0-16,5 0 0 15,1 0 2-15,-2 0-1 16,6 0 0-16,1 0-3 0,1 0 3 15,0 0 0 1,5 0 2-16,-7 0-1 0,-1 0-1 16,-2 8-1-16,2 0-3 15,-5 2 4-15,4 0 0 16,-2-2 2-16,-2 0-5 16,3 0 6-16,-3 0-3 15,1 0 0-15,0 2 0 16,1-4 0-16,1 2 0 15,-2 6 0-15,-1 1 0 16,0 0-5-16,-4-1 3 16,0 2 4-16,2 2-4 15,3-4 11-15,4 1-15 16,2 1 6-16,3 2-1 16,1-2-4-16,1 1 4 0,-1 0 1 15,1 4 0-15,0 2-8 16,-3 1 8-16,3 2 0 15,2-4 0-15,2 2-6 16,-2-2 3-16,2 2 3 16,0 0 0-16,0 1-3 15,3 0 3-15,-2-3-2 16,0 2 2-16,-1 0 2 16,3 1 1-16,-4 0-1 15,6-2-1-15,2-3 6 16,2-2-7-16,0 2 1 15,0-4 5-15,0 4 0 0,0 4-4 16,0-2 1-16,8 1 3 16,2-2 1-16,1-1-2 15,-1 1 3-15,6-3-8 16,0 0 8-16,2 0-1 16,4-7 1-16,2 4 1 15,3-5-1-15,6 2-3 16,6-5 1-16,1 7 1 15,2-1 2-15,-4-5-6 16,-2 4-2-16,-3-5 2 16,-4 3-2-16,-2-3-1 15,-3-1 1-15,0-4-1 16,-1 4 3-16,2-2-1 0,-2 0 1 16,4 0-3-1,2 1 0-15,0 0 0 0,3-1 0 16,1-1 0-16,-4 3 0 15,0-1 0-15,-7-1 2 16,1-1-2-16,-6 2 0 16,4-3 0-16,-4 4 3 15,3-4-3-15,1 3 0 16,0-4 0-16,4 3 3 16,2 0 1-16,-2-1-3 15,-1-3 0-15,-2 0 3 16,3 0 0-16,-1 0-4 15,1 0 1-15,4 0-1 16,-2-5 6-16,0-2-6 0,-1 0 1 16,-2-1 1-16,3 2-2 15,-2 4-2-15,-3-2 2 16,0-1 2-16,-2 2-1 16,1-3-1-16,-2 2 0 15,4-1 0-15,-1 0-2 16,0-1 2-16,0 2-1 15,-1-4 1-15,-2 4 0 16,0 0 0-16,-1 3-1 16,-5-5-3-16,3 3 0 15,-3 1 4-15,3 0 0 16,-1-2-3-16,1 0 3 16,-1-4 0-16,-2 3 0 0,3 1 2 15,-3 1 0 1,1-1-3-16,-3-3 1 0,3 2 0 15,-6 1 0-15,3 0 1 16,-1-1-1-16,-4 4-2 16,3-3 2-16,-5 2 0 15,6-2 0-15,-4 0 2 16,3-2-1-16,2 0-1 16,0 0 2-16,0-5-2 15,3 2 0-15,1-6 0 16,1 1 0-16,-1 2 1 15,-2-3 1-15,-1 3 0 0,-3-3-2 16,-1 1 3-16,0 2-1 16,-4 0-2-16,3 0 4 15,-5 2-3-15,2-6-1 16,0 2 0-16,-1-4 3 16,0 2 2-16,-1-5-4 15,0 2 1-15,0 3-2 16,0-8 0-16,0 7 4 15,-2 4-3-15,3-1-1 16,-3 5 0-16,0 2 1 16,0 0-7-16,0-2 12 15,0-4-6-15,0 2 0 16,0-1-2-16,0-5 1 16,0 5-2-16,0 0 5 15,0 0-4-15,0 2 2 0,-3-4-1 16,1-2 1-16,2 0 0 15,-2 0 0-15,0-4 1 16,0-4-1-16,0-2-2 16,-1-2-1-16,0-1 3 15,1 6 0-15,0 3 0 16,0 6 3-16,2 6-4 16,-2-5 1-16,-3 8-3 15,1-5 3-15,-2 2-5 16,0 0-1-16,0-6 5 15,2 5 1-15,-3-5-1 16,1 1 1-16,-2 5-14 0,4-3 8 16,2 5-15-16,0 5-9 15,-1-2-9-15,-1 0-14 16,-2 3-9-16,-4 0-38 16,1 0-76-16,-1-7-13 15</inkml:trace>
  <inkml:trace contextRef="#ctx0" brushRef="#br0" timeOffset="6482.86">5389 1973 39 0,'0'0'48'15,"0"0"-4"-15,0 0 5 16,0 0-3-16,0 0 1 15,0 0-1-15,0 0-3 16,-8-6-21-16,8 6-22 0,-5 0-9 16,-4 22-9-16,0 16 18 15,-7 12 1-15,3 4 5 16,-2 4 1-16,1-1 1 16,3-11-5-16,-3-6 0 15,6-10 8-15,1-10 3 16,1-10-8-16,4-2-5 15,2-4 11-15,0-4-11 16,0 0 16-16,0 0-2 16,0 0 19-16,0 0 11 15,0-4-10-15,0-22-8 16,0-8-20-16,2-12-3 16,8 0-4-16,-1 0-4 15,3 1-2-15,-4 5-4 16,1 3 10-16,0 5 3 0,-4 5-3 15,-1 7 2-15,-1 6 2 16,-1 7-4-16,-2 0 4 16,0 5 0-16,0 2 6 15,2 0-7-15,-2-2 0 16,0 0-3-16,0 2 0 16,0-2 1-16,0 2-1 15,0 0-3-15,2 0 0 16,-2 0-6-16,4 0 7 15,5 2-22-15,3 20 18 16,3 12-8-16,1 6 12 16,-3 4-2-16,1 2 4 0,-6 4 2 15,-1-5-2-15,-1-1 3 16,0-6-2-16,0-2 0 16,-4-4 6-16,0-5-7 15,3-6 4-15,-3 1-4 16,-2-4 7-16,2-2-12 15,0-6 12-15,-2-2-14 16,0-3 14-16,0-4-5 16,0-1-2-16,0 0 3 15,0 0 0-15,0 0 10 16,0 0-8-16,0 0-5 16,0 0-24-16,-2-12-53 15,-9-1-48-15,-1-4-62 0</inkml:trace>
  <inkml:trace contextRef="#ctx0" brushRef="#br0" timeOffset="6756.69">5235 2348 20 0,'0'0'31'0,"0"0"42"16,0 0-38-16,0 0-10 16,0 0-9-16,0 0 26 0,52-18 4 15,-25 10-6-15,-3 0-16 16,0 0-11-16,-1 2-13 16,-1-2 1-16,-2 2-1 15,-4 0-10-15,-5 4-42 16,-3-6-30-16,-6 0-95 15</inkml:trace>
  <inkml:trace contextRef="#ctx0" brushRef="#br0" timeOffset="7804.96">5657 1953 37 0,'0'0'67'0,"0"0"7"16,0 0-16-16,0 0 1 16,0 0-1-16,0 0-21 15,-62-34 1-15,45 25-17 16,4 4 9-16,-5-4-10 15,-4 2-6-15,-2 1-7 16,-1 1-7-16,-6 0 7 16,0 3-7-16,0 0 7 15,-5 2-7-15,3 0 0 16,2 2-2-16,-4 12 2 16,6 0 3-16,1 0-3 15,1 0 0-15,5 1 0 0,4 2 0 16,0 1 5-16,2 3-5 15,1 0-5-15,-1 2 2 16,5 6 3-16,-3 5 0 16,6 5-6-16,-1 0 6 15,5 8 1-15,2 1 0 16,2-4-1-16,0-6 0 16,0-6 6-16,0-2-6 15,0-8 4-15,4 0 4 16,5 0-6-16,-3-2 1 15,4 2 2-15,-2-1 5 0,5-2-6 16,-1 2 3-16,1-2-1 16,3-1 4-16,-1-1-6 15,3-3-2-15,0-2 10 16,6-1-9-16,3-4 17 16,2-1-6-16,7 0 3 15,-3-6-9-15,5 0-2 16,0 0-3-16,0 0-1 15,-2 0-2-15,-3 0 0 16,-2-6 5-16,0-7 0 16,3 0 0-16,-1-10-5 15,0 0 4-15,-2-5 3 0,-2-3-5 16,-2-5 3 0,-4 1 0-16,-1-8 2 0,-6-1-7 15,-8 4 5-15,-3 2 5 16,-5-1-9-16,0 7 1 15,0-1 1-15,0 0 8 16,-2 5 4-16,-14 2-12 16,1-4 2-16,-1 6-1 15,-2 0-4-15,5 2 0 16,-3 4 1-16,3 0-1 16,2 8-3-16,-3 2-2 15,6 5 1-15,-5 0 2 16,3-3-4-16,3 4-5 15,-1 0 1-15,1 0-6 16,0 0-20-16,-2 2-4 0,1-3-35 16,3 3-1-16,0 0-48 15,5 0-68-15</inkml:trace>
  <inkml:trace contextRef="#ctx0" brushRef="#br0" timeOffset="10228.6">8948 2080 43 0,'0'0'55'0,"0"0"-16"16,0 0 10-16,0 0-9 15,0 0 3-15,0 0 0 16,0 0 1-16,0 0 2 16,0 0-5-16,0 0-5 15,0 0-6-15,0 0-4 16,0 0-8-16,0 0-11 15,0 0-7-15,0 0-1 0,0 18-3 16,0 17-24 0,9 15 28-16,-3 9 4 0,0-7-1 15,-1-6-3-15,-3-8 5 16,-2-8-2-16,0-4-3 16,0-6 5-16,0-2-5 15,0-2 2-15,0-3-2 16,0-6 6-16,0-3-2 15,0-2-4-15,0-2 2 16,0 0-2-16,0 0 11 16,0 0 6-16,0 0 14 15,0 0 8-15,0 0 1 16,0-12-18-16,-2-12-20 16,-7-6-2-16,5-6 0 15,2-2-4-15,0-6 0 0,2-4 4 16,0-3-11-16,0 3 9 15,0 4 2-15,0 8 0 16,0 10-6-16,2 6 6 16,2 8-1-16,0 4 1 15,1 2-6-15,-1 2 4 16,1 2-3-16,6 2 3 16,4 0-12-16,8 0 8 15,1 0 6-15,3 0-2 16,-2 0-1-16,-4 12-6 15,-2 0 9-15,-6 4-3 16,-4 2 1-16,-4 0-3 0,-5 0 0 16,0-4-1-16,0 4 4 15,0 0 2-15,-9 1 5 16,-5-1-2-16,-1-4 2 16,1-3 1-16,-1 2-5 15,-3-4 0-15,5 0 0 16,-1-4 0-16,7 2 2 15,3-1 1-15,0-3-4 16,4-3 4-16,0 0-2 16,0 0 3-16,0 0 9 15,0 0 0-15,0 0-7 16,0 0-7-16,4-3 0 16,15-13 0-16,10 1 0 15,3 5 0-15,2 2-10 16,1 8-5-16,-1 0 4 0,-5 11 4 15,-4 11-3-15,-8 0 2 16,-6 2 4-16,-4-4 1 16,-5 2 0-16,-2-2 0 15,0 0 3-15,-2 0 5 16,-18 0-3-16,-7-2 2 16,-2-2 4-16,-5-2-3 15,3-6 1-15,0-3 6 16,0-5-1-16,4 0 6 15,0 0-10-15,3-11 0 16,2-5-2-16,1 0-5 16,9 4 0-16,-2-1-3 0,7 2-13 15,1 3-34-15,-1 4-9 16,5-4-15-16,-3 6-67 16,5-2-33-16</inkml:trace>
  <inkml:trace contextRef="#ctx0" brushRef="#br0" timeOffset="11165.59">9451 1949 49 0,'0'0'65'15,"0"0"-19"-15,0 0-3 16,0 0 8-16,0 0-7 15,0 0-2-15,-45-40 6 16,30 34-17-16,-3-1 0 0,0-2-2 16,-2 3-13-16,-5-4 2 15,-2 3-12-15,-2 3 11 16,-2 1-12-16,0-3 7 16,-2 1-11-16,1 5-1 15,1 0 0-15,0 0 0 16,0 0-7-16,2 3 4 15,-2 8 6-15,2 2-4 16,3 3 1-16,1 2-1 16,0 2 1-16,5 1-4 15,3 2 4-15,-1 7-1 16,2 0 1-16,0 6 1 16,1 6 9-16,1 2-10 0,4 5 0 15,3-2 2 1,5 2 0-16,2-5 1 0,0-4 1 15,0-4 1-15,0-4-2 16,11-2 2-16,4-2-4 16,3-2 8-16,2 3-5 15,4-5 2-15,1-2 1 16,0-3-1-16,1-1-1 16,6-1-2-16,3-5 3 15,5-5 3-15,3-4 6 16,1-3 1-16,3 0-8 15,-5 0 2-15,-2 0-2 16,-1-4-8-16,-4-8 4 16,-1-2-4-16,-1 0 2 0,-2-2 3 15,0-3-4-15,0 0 3 16,-4-5 1-16,0-7 1 16,-2 0 2-16,-4-8-5 15,2-1 8-15,-7 0-6 16,-5 4-2-16,-5 0 6 15,-6 0-5-15,0 4 5 16,0-3-7-16,0 5 7 16,-6-2-7-16,-8 0-2 15,-3 4 0-15,-2-4 4 16,0 9-3-16,-4 0-1 16,5 5 0-16,3 6 0 15,6 4-1-15,0 4-4 0,5-1-5 16,-1 2-1-16,3-3-14 15,0 3-23-15,0-3-20 16,2 3-7-16,0 1-89 16,0-3-72-16</inkml:trace>
  <inkml:trace contextRef="#ctx0" brushRef="#br0" timeOffset="12993.25">14700 2141 35 0,'0'0'47'0,"0"0"-4"0,0 0 11 15,0 0 0-15,0 0 1 16,0 0-7-16,0 0-6 16,0 0-16-16,-7 0-9 15,-1 0-4-15,-10 0 0 16,-4 0-4-16,-3 0 5 15,-2 0-8-15,3 10 7 16,-1 4 1-16,4 4-8 16,-4 5 5-16,4 9-11 15,-1 4-7-15,5 8 7 0,3-2 7 16,3 0-6-16,9-4-1 16,2-8 11-16,0-6 5 15,0-4-11-15,6-4 7 16,15-2 3-16,5-7 23 15,10 1 3-15,2-8-29 16,1 0 5-16,0 0-10 16,-6 0 1-16,-9 0-3 15,-8-8-3-15,-9 3-2 16,-3 3 0-16,-2 1-1 16,-2-1-13-16,0-5-9 15,2 1-42-15,1-2-61 16,-3-4-131-16</inkml:trace>
  <inkml:trace contextRef="#ctx0" brushRef="#br0" timeOffset="13805.56">14934 2141 25 0,'0'0'54'0,"0"0"26"15,0 0-17-15,0 0 13 16,0 0-17-16,0 0-24 16,-39-64-5-16,25 52-3 15,-2 4 9-15,-2-7-2 16,-2 4-1-16,-2 1-16 15,0-4-9-15,1 5 0 16,0-4-4-16,-2 5 3 16,-2-4-4-16,1 4 0 15,0-1 3-15,-3 0-6 16,-2 2-1-16,4 6-2 16,-1 0 3-16,3 1-2 15,-1 0 1-15,-3 0-7 0,3 0 8 16,-3 12 1-1,0 5-1-15,0 4-2 0,0 0-2 16,4 5 1-16,-2 6 0 16,2 7 1-16,5 4-1 15,3 7 3-15,4 3 0 16,2 1 2-16,2-4 8 16,5-4-5-16,2-2-3 15,0-10-1-15,0 0-1 16,0 1 3-16,6-6-2 15,10 2-1-15,6-5 7 16,5-4-1-16,4-2 4 0,8-2 1 16,3-6 3-1,9-4 6-15,2-2-14 0,3-3-4 16,2-3 5-16,2 0 6 16,-4 0-8-16,0-17-3 15,-5-1 0-15,-4-3 1 16,-5 0-3-16,-5-4 3 15,0-1 6-15,-6-2-6 16,-7-7-2-16,-4-6 10 16,-11-3-5-16,-7-4-3 15,-2 0 9-15,0-2-11 16,-4 4-1-16,-11 4 4 16,-2 3-3-16,5 13-1 15,-2 4 0-15,3 8-1 16,2 1-5-16,5 8-4 0,-4 1 1 15,2 1-7-15,-3-6-35 16,-5 7-5-16,-1 0-22 16,-3 2-69-16,-1-2-79 15</inkml:trace>
  <inkml:trace contextRef="#ctx0" brushRef="#br0" timeOffset="14914.68">20092 2506 22 0,'0'0'83'0,"0"0"-16"16,0 0 0-16,0 0 9 16,0 0-7-16,0 0-13 15,0 0-20-15,0 0-7 16,0 0-6-16,0 0-11 15,0 0-12-15,0 4-9 16,0 12-9-16,0 10 7 16,0 6 11-16,0-2 4 15,0 2-1-15,0-5-3 16,0-7 9-16,0-4-7 16,0-2 3-16,0-9-5 15,0-2 0-15,0-1 0 16,0-2 1-16,0 2 1 15,0-2-1-15,0 0-1 0,0 0 0 16,0 0-18-16,0 0-31 16,0-12-98-16</inkml:trace>
  <inkml:trace contextRef="#ctx0" brushRef="#br0" timeOffset="15414.57">19967 2446 93 0,'0'0'12'0,"0"0"42"16,0 0 23-16,0 0-4 16,0 0 9-16,0 0-19 15,-11-14-2-15,11 12-16 16,0 0-15-16,0-4-10 15,11-4-9-15,14 2-10 16,8-2 4-16,5 4-4 16,-2 2-1-16,2 4 2 15,2 0-2-15,-3 4 0 16,2 16 0-16,-3 4-8 16,-5 6 8-16,-7 1-1 15,-2 2 1-15,-8 0-6 16,-12-5 4-16,-2-2 2 0,0 6 0 15,-22-4 0-15,-14 0 7 16,-6-2 0-16,-7-5 2 16,-3-9-4-16,4 1-2 15,3-5-1-15,3-6 1 16,2-2 7-16,3 0-9 16,11 0 3-16,8-8 1 15,5-7-5-15,4 0-12 16,2-2-21-16,3 5-16 15,4-1-30-15,0-1-131 16,0-2-51-16</inkml:trace>
  <inkml:trace contextRef="#ctx0" brushRef="#br0" timeOffset="16258.32">20480 2286 45 0,'0'0'43'0,"0"0"30"0,0 0 10 16,0 0-21-1,0 0 8-15,0 0-20 0,-129-87-22 16,100 71-4-16,0 0-4 16,-5-2 7-16,-1 2-20 15,0 2 5-15,0-2-3 16,2 2 5-16,4 6-11 16,3 4 4-16,3 0-3 15,1 4 1-15,-3 0-4 16,4 0-1-16,-6 0 0 15,-2 8 0-15,-3 12 3 16,-3 6-6-16,-1 12 5 16,2 4-4-16,3 11 2 15,7-3 0-15,2 2 1 0,1 0 5 16,6-4-3-16,1-2 3 16,8 1-5-16,2-3 6 15,4-2-5-15,0-2 3 16,0 0-5-16,17-2 13 15,10-2 0-15,4 0-1 16,7-1-2-16,7-7-2 16,4-3-2-16,2-5 7 15,0-8-4-15,-1-4-7 16,-4-4 15-16,1-4-16 16,6 0 2-16,1 0 8 15,-5 0-11-15,-3-14 5 16,-6 0-2-16,-3-2-1 15,-4-8 1-15,-2-2 3 16,-2-8-1-16,0-6-4 0,-7-6 10 16,-2-2-6-16,-7 0-3 15,-1 9-2-15,-8 6 1 16,-2 3 0-16,-2 4-1 16,0 2 5-16,0 1-4 15,0-1 0-15,0 4-1 16,-10-2 4-16,0 0-9 15,-1 0 6-15,0 0-3 16,0 0-3-16,-2 0 2 16,-3 0 0-16,7 4-5 15,0 4-3-15,2 5 0 16,7 3-1-16,0 4 0 0,0 1-10 16,0 1-24-16,-4-2-27 15,-7 2-38-15,-5 0-28 16,-4 0-82-16</inkml:trace>
  <inkml:trace contextRef="#ctx0" brushRef="#br0" timeOffset="17695.29">25159 2264 31 0,'0'0'55'0,"0"0"-11"16,0 0 0-16,0 0 5 15,0 0-15-15,0 0 14 16,0 0-13-16,-7-2 8 0,7 2-5 15,0-2-4 1,0 2 2-16,3-3-19 0,23-2-14 16,16 1 18-16,10 2-15 15,1-2 19-15,-6 1-25 16,-9-3 11-16,-9 3-10 16,0 1 3-16,-5 2 0 15,-1 0 0-15,-6-2 4 16,-5 2-6-16,-6-2 3 15,-3-1 2-15,-3 3 0 16,0 0-3-16,0 0-4 16,0 0-9-16,0 0-32 15,0 0-28-15,-7-1-4 16,-20-6-86-16,-8 6-87 0</inkml:trace>
  <inkml:trace contextRef="#ctx0" brushRef="#br0" timeOffset="18195.16">25126 2212 34 0,'0'0'78'0,"0"0"-35"15,0 0-9-15,0 0 3 16,0 0-28-16,0 0-3 15,0 77 7-15,-5-33 21 0,-4 3 1 16,0-2-15 0,-2-6 2-16,5-2 17 0,-2-10-24 15,6-4-1-15,2-5-6 16,0-5-4-16,0-4 6 16,0-1-9-16,0-4 2 15,0-2 4-15,0-2-5 16,0 0-2-16,0 0 0 15,0 1-2-15,0-1 2 16,18 0 34-16,11 0-2 16,5 0-15-16,-3-5-8 15,-4 3 1-15,-8 2-10 0,-3 0-3 16,-1 0 0 0,1 10-4-16,0 6 3 0,0 0 4 15,1 2 0-15,1-8 1 16,-2-1 3-16,-3-5-1 15,0-4 0-15,1 0 3 16,-1 0-6-16,5 0-12 16,-1 0-10-16,4-11-32 15,-1-5-64-15,-2 2-43 16,-2-6-39-16</inkml:trace>
  <inkml:trace contextRef="#ctx0" brushRef="#br0" timeOffset="18445.1">25152 2462 64 0,'0'0'18'15,"0"0"57"-15,0 0 16 16,0 0-58-16,0 0 3 15,0 0-8-15,147-34-18 16,-113 31-1-16,-5-2-8 16,-9 5-1-16,-7-2-39 15,-2-2-51-15,2 4-46 16</inkml:trace>
  <inkml:trace contextRef="#ctx0" brushRef="#br0" timeOffset="19366.75">25791 2260 22 0,'0'0'106'15,"0"0"-21"-15,0 0-46 0,0 0 16 16,-106-133-18 0,64 105 8-16,-1-2 1 0,1 3-20 15,2 4-2-15,4-4-7 16,4 12-10-16,9-2 3 16,2 5 0-16,3 3-3 15,-1 0-7-15,-2 2 0 16,-1 1-1-16,-5-2 1 15,1 6-3-15,-5 0 0 16,0 2 3-16,-1 0-8 16,-4 0 8-16,-2 0 5 15,-2 14-5-15,-3 4 5 16,1 2 0-16,3 6-1 16,-1 1 0-16,6 11-1 0,0-1 2 15,7 8-2-15,6 8-3 16,3 3 4-16,5 5 3 15,3-3 1-15,6-6-5 16,2-4-3-16,2-4 13 16,0-3-11-16,0-3-1 15,0-6 3-15,11 4 0 16,4-3 5-16,10 1-2 16,0-2 10-16,4-7-2 15,4 1 0-15,5-4 0 16,2-8-5-16,5 0 7 15,3-4-4-15,6-3-3 16,0-6 0-16,2 1-7 0,-6-2 0 16,0 0-2-1,-4 0 1-15,-3 0 8 0,-6 0-10 16,1-3-1-16,0-10 1 16,2-1 6-16,5-4-4 15,-2-4-2-15,-1-6 8 16,-3 2-6-16,-5-3-1 15,-5 2 0-15,-5 2 2 16,-5 6 4-16,-6-3-6 16,-3 0 9-16,-2-4-3 15,-2-1 5-15,-1-1-4 16,-5-4-6-16,2 2 5 0,0-2-6 16,-2 0-1-16,2 2 4 15,-2-2-4-15,0 0 0 16,0-3 0-16,0 1 0 15,0 5-3-15,-13 7 1 16,-1 1-1-16,1 3-2 16,-3 3-1-16,1-1-6 15,4 7 2-15,0 0-4 16,4 4-13-16,3 1-13 16,4 4-24-16,-2 0 1 15,-3 0-15-15,-6 0-101 16,-5 0-23-16</inkml:trace>
  <inkml:trace contextRef="#ctx0" brushRef="#br0" timeOffset="22381.69">4816 4213 0 0,'0'0'37'0,"0"0"21"15,0 0-15-15,0 0 1 16,0 0-7-16,0 0 2 16,0 0-4-16,-2-24 2 15,0 22-12-15,2 0 15 16,-2-1-18-16,0 0 3 16,2 3-2-16,-3 0-21 0,3 0-2 15,-2 0-8-15,-2 16-17 16,0 18 12-16,-6 10 13 15,-1 6 6-15,3-2-5 16,-4-6 3-16,3-2-2 16,1-1 3-16,-4-12-3 15,3 0-1-15,1-4 5 16,-1-5-4-16,1-5 1 16,4-1 2-16,2-8-3 15,0-2 1-15,0-2 0 16,2 0 3-16,0 0 3 15,0 0 11-15,0 0 19 16,0 0-11-16,0-4 0 16,0-16 0-16,0-10-22 15,0-15-6-15,8 0-6 0,4-12-8 16,-1 4 1-16,0 2 2 16,0 7 11-16,-2 12 2 15,-5 8-2-15,1 14 1 16,-3 3-2-16,-2 6 3 15,2 1-2-15,-2 0 3 16,0 0-3-16,3 0-5 16,-3 0-1-16,2 0 4 15,7 0-13-15,4 10-4 16,7 16 17-16,5 10-1 16,0 6 0-16,-4 4-1 15,0 2 4-15,-3-2 5 0,-7-6 0 16,-3-1-4-16,1-10 7 15,-2 1-7-15,-2-5 3 16,-1-3 0-16,-4-6 3 16,2-6-6-16,-2 0 1 15,0-8 2-15,0 2-1 16,0-4 3-16,0 0-1 16,0 0 0-16,0 0 10 15,0 0-4-15,0-4-11 16,-2-14-52-16,-11-4-64 15,-3-4-109-15</inkml:trace>
  <inkml:trace contextRef="#ctx0" brushRef="#br0" timeOffset="22616">4687 4484 86 0,'0'0'12'0,"0"0"16"16,0 0 43-16,0 0-39 16,0 0-10-16,0 0 2 15,38-15 40-15,-9-2-11 16,2 2-28-16,-2 3-13 16,-6 0-12-16,-3 4-27 0,-3 1-82 15,1 0-22-15,-7 1-31 16</inkml:trace>
  <inkml:trace contextRef="#ctx0" brushRef="#br0" timeOffset="23475.18">5115 4199 126 0,'0'0'74'0,"0"0"-39"16,0 0 67-1,0 0-41-15,0 0-40 0,0 0-11 16,0 0-10-16,0 18-6 16,0 11 6-16,-2 4 5 15,2 5 10-15,0 4-12 16,0-2 14-16,0 0-7 15,0-5-3-15,0-6 1 16,0-2-1-16,0-9-4 16,-2-2 2-16,0-11 6 15,-1-2 0-15,1-1 2 16,0-2 3-16,2 0 9 16,-2 0 16-16,0 0 14 15,-4-5-1-15,0-16-29 0,-3-16-25 16,1-5 0-16,6-8-8 15,2 6-7-15,0 3 7 16,0 3-3-16,4 11 3 16,13 1 1-16,4 2-2 15,3 4 0-15,0 3 7 16,1 3-3-16,-1 5-1 16,1 7 2-16,-2 2-9 15,-4 0-1-15,-1 14 4 16,-5 8 6-16,-6 2-1 15,-4 2 5-15,-3-2 0 16,0 0 1-16,0-1 2 16,-10 0 2-16,-5-3-2 0,1-6 4 15,1-1 1 1,7-8-3-16,2-3-3 0,4-2 3 16,0 0-1-16,0 0 2 15,0 0 6-15,0 0-12 16,0 0-5-16,12 0 4 15,9-6 1-15,8 0 0 16,2 6-2-16,-3 0-7 16,-5 0-8-16,-3 12 3 15,-9 6 9-15,-5 0 3 16,-6-2-3-16,0 0 5 16,0 2 3-16,-6 1 0 15,-17 1-1-15,-3-2 5 16,-7-2 0-16,-6 0 2 0,0-8-1 15,-3-4-4-15,3-4 1 16,4 0-1-16,1 0-4 16,7-6 4-16,6-6-4 15,7 4-2-15,7 4-9 16,5 2-15-16,2-1-27 16,0-5-22-16,0 1-107 15,2-5-92-15</inkml:trace>
  <inkml:trace contextRef="#ctx0" brushRef="#br0" timeOffset="24693.64">5485 4096 14 0,'0'0'77'15,"0"0"8"-15,0 0-14 0,0 0 0 16,0 0-11-16,0 0-2 15,-56-67-26-15,31 52 11 16,-3 3-25-16,-3-4 13 16,-3 2-14-16,-2 0-2 15,-1 4-13-15,3 0 4 16,1 6 8-16,2 2-14 16,0-2 2-16,4 4-3 15,-2-4 3-15,2 4 2 16,2 0-4-16,4 0 0 15,-2 0 1-15,3 0-1 16,-2 0-2-16,-1 0-4 16,-3 6 0-16,-6 6 4 0,-3 2-8 15,2 4 9 1,-1 0 0-16,3 1 2 0,6-1-1 16,3-1 0-16,5-1 0 15,0-1-1-15,5 3 1 16,-2 0-1-16,3 1 2 15,2 2-1-15,-3 1 0 16,-1 2 2-16,2 4-2 16,0-2 1-16,0-2-1 15,2 4-1-15,2-2 1 16,3 0 1-16,-1 4-1 16,5-4 2-16,0 0-1 15,0 2-2-15,0 1 1 16,0 0 0-16,0 2 0 0,7-1 0 15,4-2 2-15,3-2 1 16,-4 0-1-16,2-6 1 16,1-2-1-16,-2-2-2 15,5 2-2-15,1 0 2 16,-1-2 8-16,3-4-3 16,0 1 1-16,-1-4-2 15,7 1 5-15,-1 1 5 16,9-6 0-16,1 1-5 15,2 1-3-15,-1-3-3 16,-1-3 2-16,-3-1-2 16,-2 0-3-16,4 0 0 15,1 0 1-15,3 0 6 0,6-9 0 16,1-8-1 0,3-1-1-16,-2-2-3 0,0 0-1 15,-5 2 0-15,-1 2-1 16,-1 0 1-16,-7 0-2 15,0 2 1-15,-2-4-2 16,-4 0 2-16,0 0 2 16,-1-4 2-16,-2-4-2 15,1-2 0-15,-3-3-1 16,-1-2-1-16,-2-2 2 16,-9 5 0-16,2-2 4 15,-8 1-4-15,0 2 0 0,-2 1-2 16,0-2 1-1,0 2 3-15,0-2 7 0,-7 4-6 16,-4 0-3-16,-2 1 10 16,1 1-10-16,1 8 0 15,1-2 0-15,-2 2-2 16,-1 3-2-16,-3-5 2 16,1 4 0-16,-1-1 2 15,3 1-2-15,4 6-2 16,2 4-4-16,0-2 2 15,3 4 3-15,-5 2-17 16,2-2 1-16,0 2-15 16,-4 0-21-16,5 0-3 0,-4 0-26 15,6 0-57 1,4 0-53-16</inkml:trace>
  <inkml:trace contextRef="#ctx0" brushRef="#br0" timeOffset="27864.95">5605 1905 3 0,'0'0'45'0,"0"0"-8"16,0 0 2-16,0 0 10 15,0 0-12-15,0 0-9 16,0 0-9-16,0-4-2 16,0 4-6-16,0 0 12 15,0 0-4-15,0 0-8 16,0 0-4-16,0 0-2 16,0 0-5-16,0 0-7 15,0 0-4-15,0 0-6 16,5-2 4-16,15-1 13 0,7-1 21 15,2 3 5-15,2-1-10 16,2 0 13-16,5-2-6 16,2-1-12-16,5-2 7 15,-1 3-6-15,6-3-3 16,10-2 0-16,11 0 2 16,9-6 2-16,10-2-4 15,3-1 1-15,3-1-2 16,2-2 4-16,-1 9-11 15,-1-3 5-15,-9 2-4 16,-2 3-2-16,-3-2 5 16,-6 4-3-16,0-6 3 0,0 4-3 15,-3-2-1 1,1-2 6-16,1 0 2 16,-1 0-6-16,2 0 9 0,1 4-6 15,2-2 4-15,-4 2-4 16,1-2-2-16,-5 4-3 15,-6-2-2-15,-5 2 3 16,-6-2-2-16,-1 3 3 16,-2 0 0-16,3-1-3 15,6 0-5-15,2-5 5 16,-1 5 7-16,-3-2-7 16,-5 2 0-16,-6 2 0 15,0-2 4-15,-1 2-3 16,-1 0-1-16,-3-1-5 15,2-2 5-15,-1 1 1 0,4 0 2 16,4 1-3-16,5-6 5 16,11 5-5-16,4-2 3 15,5 2-3-15,1-2 2 16,2 2-2-16,-2-2 0 16,6 2-1-16,0-4-1 15,-1 3 2-15,-2-4 0 16,-4 3 4-16,-9-5-5 15,0 4 2-15,-7 1-1 16,-2 4 0-16,-3-2 0 16,-1 4 0-16,-3 0 1 15,-2 0-1-15,0-2-1 0,1 2 1 16,0-1 0-16,2-4 4 16,2 1-4-16,-2-4-5 15,6 3 5-15,0-2 0 16,-2 3 0-16,2 0 5 15,-2 0-5-15,-1 0 4 16,1-2-11-16,2 2 7 16,4-4 0-16,5 3 0 15,3-3 7-15,5 1-10 16,2 0 3-16,-4 4 0 16,-7-2-1-16,-5 7 7 15,-10-1-13-15,-5 0 12 16,-3 2-8-16,1-4 3 0,1 3 0 15,4-3 0 1,7 2 0-16,2 0 1 0,2-2 3 16,-4 1-4-16,-8-2 0 15,-2 3-2-15,-13-2 4 16,-2 3 0-16,-2 1-1 16,-3-2-1-16,3-1 0 15,4 2 0-15,0-2-2 16,0 2 2-16,-2-1 0 15,0-2 6-15,3-1-6 16,-3 2 0-16,-2 0 0 16,0 0 0-16,-3 2 0 15,1-2 9-15,2 2-7 16,0 1-2-16,0-4-1 0,2 1 1 16,-4 2 6-16,2-4-6 15,-5 4 0-15,3-2 1 16,-3 0 0-16,1 0 6 15,-1 2-7-15,1-4 2 16,2 4 8-16,-3 0-10 16,3-2 1-16,-3 2 2 15,3-6 4-15,0 2-6 16,0 2 3-16,0-2-3 16,-1-2 4-16,3 0-4 15,-3 0 4-15,1 0-5 16,0 3 0-16,-6-2-4 15,-2 1 5-15,1 1-2 0,1 0 2 16,3-3 0-16,0 0 0 16,5-1-1-16,-2 4 0 15,2-4 0-15,0 0 0 16,2 0 1-16,-2 0-1 16,3 0 5-16,-1 0-5 15,-2 3 0-15,2-5-2 16,-4 4 2-16,2-4 0 15,-5 3-3-15,-4 1 3 16,-2 2 0-16,-3-1 4 16,-3 4-4-16,-3 1 0 15,-5-2-5-15,-2 1 10 16,0 2-5-16,0 0 1 0,1 0 0 16,1-2 0-1,8 0-2-15,1 0 0 0,9-4 1 16,-1 2 0-16,-2 0 1 15,-3 0-1-15,-5 2 0 16,-5 1-2-16,-1 1 0 16,-5-4 0-16,0 4 2 15,0 0 6-15,0 0-6 16,0 0 0-16,0-3-1 16,0 3-2-16,0-2-14 15,0 0-8-15,0 0-73 16,-18 2-71-16,-13 0-112 0</inkml:trace>
  <inkml:trace contextRef="#ctx0" brushRef="#br0" timeOffset="29864.31">9618 2151 19 0,'0'0'23'15,"0"0"5"-15,0 0-16 16,0 0 0-16,0 0-12 16,0 0 0-16,2 2 9 15,18-2 37-15,11 0-1 16,7 0 5-16,12 0-8 16,3-2-4-16,2-10 4 15,8-6-5-15,2 2 2 16,4-4-14-16,6 0-6 15,10-3-14-15,7 0 6 0,5-5-4 16,6 0 6-16,0-3-9 16,-1 4 8-16,-4-1-8 15,-5 0 9-15,-4 2-12 16,-6 4 3-16,-5-1-1 16,-8 5 6-16,-6 0-8 15,1 2 2-15,-3 2 1 16,0 2-3-16,-2-4 1 15,3 2 1-15,-3-4 4 16,0 4-7-16,0-2 0 16,1 0 8-16,-3 6-8 15,2-4 7-15,0 0-5 16,2 2 1-16,1-2-1 0,1 2 4 16,-1 0-6-16,-5-3 2 15,-1 4 0-15,-3-1 0 16,-1-3-2-16,1 6 0 15,-6-6 5-15,0 5-10 16,-6 2 10-16,1 2-1 16,-6-3-4-16,-1 2 0 15,-3 1 0-15,-2-2 2 16,3 2-1-16,-1-4 3 16,0 1-4-16,1-4 3 15,-3 3-3-15,0-2 0 16,0 2-3-16,-2 0 4 0,-2 4-1 15,2-4 1 1,-4 4 10-16,2-2-11 0,0-2-3 16,2 2 3-16,4-4-2 15,5 0 6-15,3-2-3 16,2 0-1-16,-1 2 0 16,-2-2 0-16,-1 0 0 15,-1 6 0-15,-5-2 0 16,-4 6 0-16,-4-2 1 15,-6 2-3-15,1-4 3 16,3 2-2-16,1 0 2 16,0-2 0-16,1 2-1 15,2 0 0-15,-4-5 2 16,2 5-1-16,-2-2 3 0,-3 3-4 16,-5 0 0-16,-1 2 0 15,-3-3 0-15,3 1 1 16,1 1 1-16,3 1 1 15,2-8-2-15,0 6 6 16,1-2-6-16,-11 1-1 16,-1 4 0-16,-7 2 0 15,-2 0 3-15,0 0-6 16,0 0 2-16,0 0 1 16,0 0 6-16,0 0-5 15,0 0-1-15,2 0 0 16,-2 0-3-16,3-1 9 15,2-1-7-15,3-1 2 0,1 2 0 16,5-4-1 0,-1 3 0-16,-4-3 1 0,0 2-1 15,-7 3 0-15,-2 0 0 16,0 0-1-16,0 0-13 16,0 0-6-16,0 0-43 15,0 0-4-15,-6-2-61 16,6-4-84-16</inkml:trace>
  <inkml:trace contextRef="#ctx0" brushRef="#br0" timeOffset="31035.91">14892 1319 34 0,'0'0'65'16,"0"0"-27"-16,0 0-7 15,0 0 12-15,0 0 9 16,0 0 2-16,-7-10-12 16,5 10 5-16,2 0-25 15,0 0-11-15,0 0-11 16,0 0-2-16,0 0-5 16,0 0-15-16,-7 21 8 0,-1 8 14 15,-4 11 10-15,-1 8-7 16,-3 7 7-16,1 5 1 15,-3 0-10-15,0-2 15 16,0-2 1-16,1-8-17 16,5-4 12-16,-1-3-1 15,4-3-2-15,2-4-4 16,0-2-4-16,3 0 4 16,-2 2-5-16,1-4 8 15,0-1 3-15,1-8-4 16,2-10 2-16,-1-2-7 15,3-7 1-15,0 1 1 16,-2-3 0-16,2 0-2 0,0 0 5 16,0 0-2-16,0 0 0 15,0 0 8-15,0 0-10 16,0 0 18-16,-2 0 2 16,2 0-4-16,0 0-1 15,0 0-9-15,0 0-5 16,0-13-4-16,-2-5-8 15,0 3-24-15,0-6-62 16,2-5-57-16,0 0-84 16</inkml:trace>
  <inkml:trace contextRef="#ctx0" brushRef="#br0" timeOffset="32691.78">15739 1177 11 0,'0'0'50'0,"0"0"5"15,0 0-12-15,0 0-7 16,0 0 10-16,0 0-10 0,-3 0 7 16,3 0-12-16,0 0 2 15,0 0-9-15,0 0-4 16,0 0-9-16,0 0-4 16,0 0-7-16,0 0 0 15,19 4 19-15,14 10 4 16,9-2 1-16,12 5-8 15,4 1 0-15,6 3-7 16,7-1-6-16,8 2 1 16,0 0 6-16,6-2 6 15,-4-2-2-15,-6-2-11 16,-8-6 0-16,-1 4-3 0,-1 1 10 16,-3-4-6-16,4 5-4 15,-9 0 1-15,-1 1-1 16,-7 0-5-16,-5-2 5 15,-1-1 5-15,-1-1-5 16,0 0 1-16,3-1-1 16,-3 2 9-16,6-4-6 15,-2 2-2-15,1-2 0 16,-1 0-1-16,-3 0 0 16,-5 2 0-16,-3-2-1 15,1 0 2-15,-1 0 1 16,4 2 5-16,1-4-3 15,0 4 6-15,-1-6-3 16,7 4-6-16,0-4 1 16,3 4-1-16,3-2 0 0,-8 0-1 15,1 4 0-15,-3-3 0 16,-2 2 1-16,-2 1 6 16,-2-3-7-16,-3 2 0 15,-2-2-4-15,-1-1 6 16,-4 0-2-16,6 0 4 15,-1 2 0-15,6-2 1 16,3 6 1-16,7-3 2 16,-2 4-6-16,0-3-1 15,-5-1-1-15,-3 0 0 16,-1-4 0-16,-5 2 1 16,0-3 0-16,0-2 1 0,3 6 1 15,4-4-3-15,0 3-3 16,4 4 3-1,-5-1 0-15,2-2 0 0,-8 4 0 16,0-2-1-16,-2-2 1 16,-7 0 0-16,1 0 0 15,-1-4 4-15,-2 3-8 16,4-4 6-16,3 1-2 16,0 2 0-16,0-2 3 15,2 1 3-15,-2 2-5 16,-4-3-1-16,0 0-8 15,-3 2 8-15,-7-4 0 16,1 0 0-16,-3 2 1 0,-2 1 6 16,-2-6-14-16,-5 1 15 15,3 0-7-15,1-2-1 16,1 3-1-16,4 0-5 16,0 4 6-16,4-2 2 15,1 1 2-15,3 5-3 16,-2-5-2-16,-3-1 1 15,-6 2 0-15,-1-3-7 16,1 2 7-16,4-5 0 16,1 3 8-16,5 5-8 15,4-4 0-15,5 6-3 16,2-3 3-16,-4 0 5 16,-7 0-5-16,-7-4 0 0,-7-3 0 15,-2 2-4 1,-2-3 3-16,0 0 2 0,0 0 3 15,0 0-4-15,0 0 0 16,0 0-3-16,0 0 3 16,0 0-22-16,0 0-22 15,-2-12-88-15,-29-16-369 16</inkml:trace>
  <inkml:trace contextRef="#ctx0" brushRef="#br0" timeOffset="34910.31">16193 710 18 0,'0'0'62'0,"0"0"-12"16,0 0-14-16,0 0-2 15,0 0-2-15,0 0-4 0,0 0-6 16,7 0 10 0,11 3-12-16,15 1 29 0,22 3 4 15,17-2-10-15,15 6-23 16,7-4-4-16,6 6-3 16,8 1-7-16,15 0 2 15,9 2 4-15,6 2-7 16,3 0-5-16,-1 2 2 15,-2 2 3-15,-2-2-3 16,-5 0 7-16,-5 0 0 16,-7-2-3-16,-3 0 2 15,-8 0-4-15,-4 1 2 16,-2 0-1-16,3-2 4 16,-2 2-5-16,-6 2 0 15,-10-3-2-15,-10 0-2 0,-8-4 0 16,-3 0 0-16,-1-5 3 15,-3 4 3-15,0-3-1 16,-3 0 0-16,-6 0-3 16,-2 2 1-16,-4-1-3 15,-3 0 0-15,-1 3 1 16,3 0-1-16,8 4 0 16,6 2 0-16,11 3 0 15,10-2 1-15,2 5 2 16,-1-2-3-16,-2 1 0 15,-2-2 3-15,-4-1-3 16,-3-1 7-16,-2-1-7 0,-2-2 0 16,-2-1 0-16,-1 1 6 15,-4-1-4-15,1-2-2 16,-3 0-3-16,-3 1 3 16,0 0 0-16,1 4 2 15,-2-2-2-15,-3 2 0 16,0-2 0-16,3 0 1 15,4-4 0-15,7 7-2 16,1-2 2-16,5 2-2 16,0 3 2-16,3-4-1 15,-5 0 0-15,-2-5 2 16,-7 3-1-16,-6-1-1 16,-5-3 2-16,-11-2-1 15,-5-2-1-15,-2-4 5 0,3 5 3 16,1-6 0-16,3 1-1 15,0 4 3-15,2-4-9 16,2 0 8-16,1 0-8 16,1-4-1-16,1 4 0 15,4 0 0-15,-2 3-5 16,-1 0 5-16,-6 0 0 16,-1-4 2-16,-6-3 0 15,1 0-2-15,1-2 0 16,1 0 2-16,1 0 0 15,6 0 2-15,1 0-3 16,3 0 0-16,0 0-2 16,-2 0 1-16,-3 0 0 0,-5 0 3 15,2 0-3-15,1 0 0 16,2 0 1-16,5 0-1 16,-1 0-1-16,6 0 1 15,2 0 0-15,2 0 0 16,3 0 0-16,-1 0 1 15,-2 0-1-15,-7 0 3 16,-7 0-2-16,-6 0-1 16,-3 0 0-16,6 0 0 15,0 4 0-15,6 4 0 16,4-2 1-16,0 5-1 16,-7-4-1-16,-6-2 1 0,-11 6 0 15,-8-6 0-15,-3-5 0 16,-6 1 1-16,6-1-1 15,4 0 0-15,2 3-1 16,5-2 1-16,6 5 0 16,7 1 0-16,-1-2 1 15,3 3-1-15,-7-2 1 16,-8-2-2-16,-5-2 3 16,-7 2-4-16,-3-4 4 15,-8 4-2-15,-2-4 1 16,2 0 0-16,-2 3-1 15,2-2 2-15,1 1 1 16,-1 0 1-16,4 1-8 16,1-2 8-16,2 4-4 15,-2-5 0-15,-1 4-5 0,1-4 5 16,0 0 5-16,2 1-5 16,2 2-3-16,3-2 3 15,3 3 0-15,3 1 0 16,3-4 0-16,-6 6 0 15,-1-1 0-15,-5-4-1 16,-5 0 1-16,-1-1 0 16,-2-1-1-16,-3 0 0 15,0 0 2-15,0 2-2 16,0-2 1-16,0 0-4 16,0 0 1-16,0 0-29 15,0 0-10-15,0 0-18 0,2 0 30 16,4 0 5-16,3 0-29 15,2 6-16-15,-2-1-20 16,-6-5-11-16,-3 0 74 16,0-2-46-16</inkml:trace>
  <inkml:trace contextRef="#ctx0" brushRef="#br0" timeOffset="38112.43">4966 2691 19 0,'0'0'59'0,"0"0"-18"16,0 0 3-16,0 0-3 15,0 0-3-15,0 0-1 16,0 0-8-16,0 0 0 16,0 0-8-16,0 0 6 15,0-2-5-15,0 0 3 16,0 0-11-16,0-1-11 16,0 3 2-16,0-1 2 15,0-2 4-15,0 3-2 16,0-3-1-16,0 3-2 0,0 0-1 15,0 0 0-15,0-2 5 16,0 0-1-16,0 0 1 16,0 0-6-16,0-2-4 15,0 0 3-15,0-2-3 16,0 2 3-16,0 0-2 16,0 2 0-16,0 0 0 15,0 2 1-15,0-2 1 16,0-2 0-16,0 1 4 15,0-1-7-15,0 1-1 16,0-1 0-16,0 2 0 16,0 2 2-16,0-5-2 15,0 5 3-15,0 0-1 0,0 0 4 16,0 0-2-16,0-1 1 16,0-3 2-16,0-2-3 15,0-2-3-15,-5 0-1 16,3 2 1-16,0-2 0 15,2 4 1-15,-2 1 1 16,2 3-2-16,0 0 0 16,0 0 0-16,-2 0 2 15,2 0 4-15,0 0-3 16,0 0 3-16,0 0 1 16,0-2-3-16,0 1 0 15,0 1 1-15,0 0-4 0,0 0-1 16,0 0 0-16,0 0 0 15,0 0 5-15,0 0-4 16,0 0 2-16,0 0-1 16,0 0-2-16,0 0 3 15,-2 0-3-15,2 0 0 16,0 0-2-16,0 0-4 16,0 0 1-16,0 0-4 15,0 0 5-15,-3 0-1 16,3 7-7-16,0 18 5 15,0 5 7-15,-2 8 0 16,-3 2 0-16,-4 2 1 16,3 4-1-16,-3 2 2 15,2-2 1-15,-2-1-2 16,-2-4-1-16,3 0 5 0,-4-2-10 16,3-2 6-16,-2-1-1 15,0 0 0-15,0-3 5 16,1-2-5-16,4-3 0 15,-1-4-1-15,3 0 1 16,2-4 0-16,-2 1 2 16,-4-6 0-16,4 6-2 15,-5-2 0-15,3 6 3 16,-1-3-3-16,-2 4 0 16,4-4-2-16,-1 0 4 15,2-7-4-15,1 0 2 16,1-7 0-16,2 2 0 0,0-5 0 15,0 0 0-15,-2-1 2 16,2 5-2-16,0-8 1 16,0 3 2-16,-2 0-3 15,2-1 1-15,-5 8-1 16,2-5 0-16,-1 6 0 16,-2 0 3-16,1 2-2 15,1 1-1-15,-1 0 0 16,3-5-1-16,2 0 1 15,0-4 0-15,0-1-1 16,-3-4 1-16,3 2 1 16,0-2-1-16,0 3 1 15,-2 2-1-15,2 2 0 0,-2 5 0 16,-2 5 0 0,2 4 2-16,-3 2-2 0,3-2 0 15,0-8 0-15,0-4 1 16,2-6 2-16,0-4-3 15,0 0 0-15,0 0 2 16,0 0 3-16,0 0 2 16,0 0-4-16,0-4 3 15,0-10-6-15,0 0-1 16,0 6-10-16,0-2 0 16,0 5-9-16,0-1 7 15,-2-2-16-15,-4-1-30 0,2-6-137 16</inkml:trace>
  <inkml:trace contextRef="#ctx0" brushRef="#br0" timeOffset="40111.92">4685 3868 11 0,'0'0'17'16,"0"0"0"-16,0 0-7 16,0 0 2-16,0 0-11 15,0 0-1-15,-9 14 0 16,9-14 16-16,9 0 7 16,5 0 5-16,-1 0 4 15,7 0 11-15,2 0-4 16,5-6 4-16,4-8-8 15,7-6 2-15,2-4-5 16,4 2-6-16,4-5-7 16,0 4-7-16,2-7 0 15,1 3-11-15,2 0 13 16,3-1-5-16,-3 1 2 0,1 5-10 16,-3-2 3-16,-6 0 3 15,-3 3-6-15,-4-2 4 16,4 1-4-16,0 0 14 15,4-4-13-15,0-1 4 16,3 2-1-16,4-1 3 16,1 1-8-16,4-1 1 15,0 2-3-15,0 2 3 16,-2 2-1-16,-1 0 3 16,-2-2 0-16,-1-2-1 15,-4-2 1-15,2 0 1 16,-6-1 2-16,-1 4-3 0,-1-4 3 15,-4 8 2 1,0-1-8-16,-2 1 0 0,-3 6 2 16,-4-1-2-16,-4 1 5 15,-4 3-9-15,2 1 8 16,4-2-4-16,4-3 3 16,4-2-3-16,3 1 0 15,-2 0 0-15,-2-2 4 16,-1 5-4-16,-2 1-3 15,-4-1 3-15,-3 4 0 16,-1-2 0-16,-3 2 2 16,1 0 2-16,4-3-4 15,4-2 0-15,5 1 5 0,1-6-5 16,4 2 1 0,-4-2-1-16,1 0 2 0,-3 4 0 15,-4 0-2-15,0 2 2 16,-4 2-2-16,-6-2 1 15,-1 3-1-15,-2 2 1 16,0-2-1-16,-3 2 3 16,3-4 2-16,1 1-1 15,5-2-3-15,3 0 1 16,6-1 1-16,3-4-3 16,5 3-3-16,9-2 3 15,-2 2 0-15,3 0-2 16,-4 0 2-16,-3 2 0 15,0-4 0-15,-4-2 0 0,1 2 6 16,1-2-4-16,-5 4-1 16,1 0-1-16,-3-2 4 15,-2 2 1-15,-6 2-3 16,-1-1 3-16,-5 6-5 16,-6-2 4-16,0 4-5 15,1-2 6-15,1 3-9 16,5-4 4-16,0 2 0 15,2-6 5-15,1 2-5 16,-1 0 0-16,3 2-2 16,-6-4 0-16,4 9 4 15,-10-4-2-15,-2 5 0 16,-4 0 1-16,-3-2-1 0,1 2-1 16,-1 1 1-1,6-2 0-15,2-1 8 0,5 0-8 16,-2-2 0-16,-1 2 1 15,-2-2-1-15,5 4 1 16,-4-7-1-16,-1 6 1 16,0-1-1-16,-1 0 0 15,-2 0 1-15,2 0-1 16,0 0 0-16,1-2 0 16,-1 2 0-16,2-4 0 15,1 5 3-15,-1-4-2 16,-2 3-1-16,2-3 0 0,-4 4 0 15,-3 1 2 1,-2 2-2-16,-2 0 1 0,-2 0 0 16,0 0-1-16,0 0-2 15,0 0-28-15,0 0-10 16,0 0-12-16,0 0-2 16,0 0 9-16,-10 0-1 15,-5 0-28-15,-8 5-108 16</inkml:trace>
  <inkml:trace contextRef="#ctx0" brushRef="#br0" timeOffset="42064.62">6850 4088 13 0,'0'0'53'0,"0"0"25"16,0 0-21-16,0 0-14 15,0 0 13-15,0 0-3 16,-6-9-17-16,6 9 4 16,-2 0-19-16,0 0-8 15,2 0-13-15,-3 0 0 16,3 0-13-16,-2 8-5 0,-2 18-6 15,0 10 24 1,-6 8 6-16,4 0-4 0,-1-2 3 16,-2-4-5-16,4-6 2 15,1-8 2-15,0-6-3 16,1-6 0-16,1-4 0 16,0-2 1-16,2 0-1 15,-2-2 0-15,2-1 0 16,-2-2 0-16,2-1 3 15,0 0-4-15,0 0 3 16,0 0 4-16,0 0 16 16,0 0 15-16,0 0 9 15,0-4 1-15,0-20-26 16,0-15-20-16,0-2 0 16,2-7-2-16,7 2-10 0,2 2 3 15,0-2 0-15,-2 6 7 16,-1 9 0-16,0 9 1 15,-4 10 1-15,-2 8 0 16,-2 3-2-16,2 1-2 16,-2-3-5-16,5 1 5 15,1 1-7-15,4-4 9 16,-2 5 0-16,3 0-1 16,5 0-4-16,2 0 1 15,2 14 0-15,0 10 1 16,0 4-3-16,-2 1 3 15,-3 7-1-15,1-3 4 0,-7-1-3 16,0 0-2-16,-4-5 5 16,-3-1 0-16,-2-2 1 15,0-4 3-15,0-4-3 16,0-2 3-16,0-3-3 16,0-6 1-16,0-1-2 15,0-2 1-15,0-2 0 16,0 0-1-16,0 0 6 15,0 0-1-15,0 0 3 16,0 0-4-16,0 0 3 16,0 0-7-16,0 0-12 15,0-2-38-15,-12-7-123 16,-3-6-57-16</inkml:trace>
  <inkml:trace contextRef="#ctx0" brushRef="#br0" timeOffset="42330.15">6864 4295 54 0,'0'0'39'16,"0"0"32"-16,0 0 2 16,0 0-4-16,0 0-30 15,0 0-3-15,-40 22-2 16,40-22 0-16,0 0-5 0,0 0-11 15,3 0-14 1,16-3 2-16,8-8 26 0,4-3-21 16,0 0-4-16,-4 2-7 15,-6 4-22-15,-9 5-69 16,-7 0-86-16,-5 3-63 16</inkml:trace>
  <inkml:trace contextRef="#ctx0" brushRef="#br0" timeOffset="42814.4">7459 4117 93 0,'0'0'44'16,"0"0"37"-16,0 0-23 15,0 0-7-15,0 0-15 16,0 0-11-16,-121 0-3 16,95 1 0-16,-3 13-8 15,5 3 0-15,1-2-5 16,5 3-3-16,5 5-5 15,4 1-1-15,7 2-6 0,2-2 6 16,0 0 3-16,0-4-3 16,2-4 1-16,11 2 3 15,4-4 3-15,0-6 9 16,3-3 5-16,3-5-1 16,-2 0 10-16,2 0-2 15,-5 0-20-15,-1-5-3 16,-3-3 6-16,-1 0-1 15,0-2-8-15,-1 2-2 16,-1-2-13-16,0 2-16 16,0-2-17-16,-2 0-67 15,-3-4-68-15,0 0-38 16</inkml:trace>
  <inkml:trace contextRef="#ctx0" brushRef="#br0" timeOffset="43001.86">7459 4117 30 0</inkml:trace>
  <inkml:trace contextRef="#ctx0" brushRef="#br0" timeOffset="43876.9">7459 4117 30 0,'154'-143'87'0,"-154"133"-6"0,-5 0-8 0,-10-6-2 0,-3 4-34 16,-7-4-7-16,-4-2 6 31,-6 2-16-31,-5 2 1 0,-1-2-7 0,1 2 5 16,7 4-6-16,4 2 1 31,2 1 3-31,6 4-5 15,0-3-11-15,1 4 0 0,0-2 4 0,0 1-4 16,-5 0-2-16,1 1 1 16,-6 2 0-16,1 0-3 15,-4 0 3-15,-5 0 0 16,3 0 0-16,-1 8 0 0,1 4 0 16,8-4 3-1,-2 8-5-15,7-6 2 0,-1 3-3 16,6 0 0-16,-2-1 2 15,2 8-3-15,-3 2 3 32,-1 4 1-32,4 2 5 15,-1 2-5-15,3-2 0 16,-1 1 0-16,1 0 0 0,1-3 2 0,3 5 0 16,0-3-2-16,2 2 2 15,0-2-2-15,5 4 1 16,1-2-2-16,3 4 3 0,0-2-2 15,0 0 4 1,0 0-1-16,0-6-2 0,0 0-1 16,9 2 3-16,2-3-6 15,3-1 6-15,3-1-3 16,-1 2 1-16,5-1 6 16,-2-2-7-16,4-4 6 15,1-2-3-15,3 0 5 16,2-6 5-16,2-2 10 15,5-6-7-15,1 0-3 16,1-2-1-16,2 0-4 31,1 0-1-31,-4 0-2 0,1 0-5 0,3-4 2 0,1-4 6 16,0-4 0 0,1-4-6-16,-1 2 2 0,-5-6 2 31,4 2-5-31,-5-2 1 0,-5-2-1 0,0 2 0 15,-6-5 3-15,-2 3-2 16,2-3-2-16,-7-4 2 16,0-3 5-16,0 0-4 15,-5 0 1-15,-1 0-4 16,-4 4 4-16,-1 0 1 16,-3 1-4-16,-2 0 2 15,-2-2 2-15,0 4-1 16,0-4 5-16,0 1-6 15,-9-2 0-15,-3-2-1 0,-2 4-2 16,1 0 0-16,-1 6 0 16,3 2 0-16,0 0 0 31,-1 2-2-31,2 0-3 0,1 6-3 0,2 0-11 16,2 6-17-16,3 4-10 15,2 0-11-15,0 2-19 16,0 0-90-16,-2 8-124 15</inkml:trace>
  <inkml:trace contextRef="#ctx0" brushRef="#br0" timeOffset="46563.56">9318 4006 19 0,'0'0'73'16,"0"0"-31"-16,0 0-2 16,0 0-7-16,0 0 15 15,0 0-11-15,-8-22-16 16,6 20 6-16,0 2 7 16,0 0-11-16,0 0-11 15,-1 0 9-15,-1 0 2 16,0 0-14-16,-4 0-9 15,-5 12 4-15,-5 23-2 0,-3 9 4 16,-2 7-4-16,3 0 2 16,2 1-1-16,0-6 5 15,5-6-8-15,4 0 5 16,2-6-5-16,3-5 5 16,0-10-4-16,1-6 0 15,3-8 3-15,0-2-4 16,0-2 5-16,0-1-3 15,0 0 8-15,0 0 31 16,0 0-7-16,0 0 6 16,0 0-2-16,0-18-5 15,0-10-18-15,0-12-15 16,0-4-3-16,9-6-7 0,5 4-15 16,1 0 20-1,-1 3 3-15,-1 7 3 0,-2 4-1 16,0 6 1-16,0 4-1 15,-4 7-1-15,-3 6 0 16,-2 3 2-16,1 2 0 16,0 0 2-16,-1 2-3 15,4-2-13-15,1 4 7 16,1 0 2-16,6 0 2 16,3 14-9-16,6 16-4 15,0 6 12-15,-3 4 1 16,-1 0 4-16,-5 0-5 15,-3-3 0-15,-5-1 2 16,1-4 0-16,-2 0 1 0,-3 1 0 16,1-6 2-16,-1 1-2 15,-2-8 3-15,2-4-3 16,0-6 3-16,-2-4-2 16,2-6 1-16,-2 0 0 15,0 0 0-15,0 0 9 16,0 0-2-16,0 0 5 15,0 0-6-15,0 0-4 16,0-10-4-16,-4-12-66 16,-8-2-26-16,1 0-43 15,3 2-44-15,-1 8 48 16</inkml:trace>
  <inkml:trace contextRef="#ctx0" brushRef="#br0" timeOffset="46797.86">9195 4249 29 0,'0'0'70'16,"0"0"-9"-16,0 0-11 15,0 0-18-15,0 0 6 16,0 0-11-16,-14 0 5 16,14 0 0-16,0 0-27 15,0 0-5-15,21 0 0 16,8-6 12-16,6-6 2 15,5 0-14-15,-5 2-70 0,4-3-48 16,-6 4-32 0</inkml:trace>
  <inkml:trace contextRef="#ctx0" brushRef="#br0" timeOffset="47172.75">9625 4068 11 0,'0'0'75'0,"0"0"25"16,0 0-6-16,0 0-9 0,0 0-16 16,0 0-20-1,0 0-14-15,0 0-11 0,0 0-11 16,0 0-9-16,0 0-4 15,0 19-15-15,2 12 2 16,7 14 13-16,0-1 10 16,2-2-4-16,-2-6-5 15,-3-4 5-15,1-3-2 16,-5-6-3-16,0-5 2 16,0-6-3-16,-2-4 4 15,0-4-2-15,0-4-2 16,0 0 0-16,0 0-10 15,0 0-13-15,0-2-3 16,0-22-59-16,0-9-111 0,-4-10 10 16</inkml:trace>
  <inkml:trace contextRef="#ctx0" brushRef="#br0" timeOffset="47235.48">9625 4068 91 0</inkml:trace>
  <inkml:trace contextRef="#ctx0" brushRef="#br0" timeOffset="47547.67">9625 4068 91 0,'-89'23'62'0,"87"-23"59"0,2 0-8 0,0-3-20 0,0 3-39 0,0 0-13 16,0-4-19-16,2-3-5 15,22 0-13-15,14 1-1 16,6 6 4-16,4 0-7 16,0 2-6-16,-3 20 6 0,-3 4 0 15,-6 2-2 1,-7 1-2-16,-9-4 4 0,-7 4 5 15,-9-2-5-15,-4 0 0 16,0 1 0-16,-10 2 9 16,-17-3-3-16,-4-2 7 15,-3-3 2-15,3-6-6 16,2-8 2-16,2-4 2 16,5-4-6-16,-2 0 0 15,-1-2 1-15,3-18-8 16,4 2-3-16,2 3-14 15,10 2-13-15,2 6-2 0,1 2-38 16,3 1-15 0,0 1-40-16,0-6-46 0</inkml:trace>
  <inkml:trace contextRef="#ctx0" brushRef="#br0" timeOffset="48610.11">10041 3924 9 0,'0'0'48'16,"0"0"36"-16,0 0-28 16,0 0 29-16,0 0-12 15,0 0-8-15,-95-128-25 16,61 110-1-16,-3 4-19 16,-4-2 3-16,-3-1-7 15,-6 3-6-15,0 4 1 16,-2 1 3-16,1 0-10 15,6 1 2-15,8 0 0 16,0 6-5-16,9 2-1 0,-1 0 0 16,0 0-2-16,0 0 0 15,0 0-5-15,0 0 7 16,0 13-5-16,-2-2-2 16,0 6 5-16,0 2 4 15,-1 3 3-15,3 3 0 16,3 3-2-16,-1 8-3 15,0 0 4-15,5 2-4 16,2 0 3-16,6-2 1 16,3 0-4-16,3 4 0 15,3 0-3-15,3 4 3 16,0 1 0-16,-1-5 0 16,1 0 3-16,-1-4-3 0,1-4 0 15,0-2 5 1,0 2 0-16,2-3-5 0,0 0 4 15,0 0 1-15,0-4-5 16,4 4 0-16,15-3 4 16,3-2 0-16,2-1 1 15,5 4-2-15,4-7 7 16,0-2-3-16,4-4 5 16,1 0-1-16,-3-2-9 15,-4-4 3-15,-4-2 1 16,-4 0-3-16,-2-3 3 15,6-3-3-15,2 0 1 0,9 0 4 16,9 0 6 0,7-13-7-16,6-3-2 0,2-2 0 15,-1 2-3-15,-4-2-1 16,-10 2 3-16,-7 0-4 16,-7 1 0-16,-6 4 3 15,-5-5-3-15,3-2 3 16,-3-6-1-16,5-7 4 15,2-3-6-15,0-8 0 16,-2-2 3-16,-5 0 2 16,-3 2-4-16,-7 4 1 15,-3 6 0-15,-7 0-1 16,-2 0 5-16,0 3-3 16,0-3 0-16,-11-2 6 15,-5-2-7-15,-1 2 0 0,-1 4 3 16,3 2-4-16,-1 8 0 15,0 2-1-15,5 4 0 16,-2 0-3-16,1 0-13 16,1 6 0-16,3 2-6 15,-4-5-6-15,3 6-4 16,0 1-13-16,3 0 8 16,4 4-30-16,0 0-80 15,2 0-107-15</inkml:trace>
  <inkml:trace contextRef="#ctx0" brushRef="#br0" timeOffset="50297.12">11585 4002 44 0,'0'0'48'0,"0"0"16"16,0 0-9-16,0 0-18 15,0 0 4-15,0 0-3 16,-2-4-10-16,2 4-20 16,0 8-8-16,0 30-11 0,0 13 11 15,0 13 7-15,-4 2 3 16,-3-2 2-16,1-7 2 16,-2-8 0-16,4-7 7 15,-2-8-18-15,1-12 7 16,1-5-7-16,0-10 4 15,4-5-2-15,0-2 0 16,0 0 1-16,0 0 12 16,0 0 41-16,0 0 6 15,0-13 1-15,0-18-50 16,0-17-15-16,2-8-2 16,4-4-3-16,5 1-4 15,1 0-2-15,-4 5 9 0,3 10-5 16,-2 5 5-1,-2 13 0-15,-2 10 2 0,-3 8 0 16,0 6 10-16,-2 2-7 16,2 0 3-16,-2-2-6 15,0 2-1-15,0 0-1 16,2 0-7-16,7 0-1 16,9 4-7-16,9 22 16 15,4 10-7-15,0 9 6 16,-2 5 1-16,-2-4 3 15,-3 2-2-15,-6-2 1 16,-4-6 0-16,-3-4-2 0,-5-2 0 16,-1-4 2-1,-1-7-2-15,-2-9 0 0,-2-2 4 16,0-6-3-16,0-6 1 16,0 1-2-16,0-1 3 15,0 0 7-15,0 0 1 16,0 0-4-16,0 0 2 15,0-7-9-15,-17-14-70 16,-1 2-37-16,-2-2-53 16,2 3-85-16</inkml:trace>
  <inkml:trace contextRef="#ctx0" brushRef="#br0" timeOffset="50515.74">11529 4293 6 0,'0'0'91'0,"0"0"-83"16,0 0 41-16,0 0 16 16,0 0-21-16,0 0-12 15,-44 0 11-15,44 0-32 16,15 0-2-16,17-6-5 16,6-6 9-16,11 0-9 15,-2 1-4-15,-5-4-45 16,-2 5-22-16,-4 0-41 15,-7 2-42-15</inkml:trace>
  <inkml:trace contextRef="#ctx0" brushRef="#br0" timeOffset="51140.59">12260 4038 42 0,'0'0'43'15,"0"0"8"-15,0 0 55 16,0 0-28-16,0 0-10 16,0 0-9-16,-15-44-39 15,-1 40-11-15,-4 4 3 0,-2 0-12 16,0 0 7-1,1 0-2-15,2 4 1 0,-1 10-1 16,1 2-4-16,9 2 1 16,3-1-1-16,7 1-1 15,0-3-4-15,0-1 4 16,7-3 1-16,11-4 0 16,3-2 15-16,0-3 11 15,-3-2-4-15,-7 0-9 16,-7 0-14-16,-4 0 14 15,0 0 1-15,0 1-1 16,0 2-1-16,-4 7-12 16,-21 2 0-16,-8 6 3 15,-5 3-3-15,3 8 2 0,3-2-3 16,8 0 0-16,8-1-9 16,11-6 8-16,5 0-5 15,0-1 2-15,0-4 3 16,16-1 1-16,11-4 0 15,7-8 29-15,3-2-6 16,3 0 2-16,-4 0-10 16,-5-12-11-16,-4-2 1 15,-9 2 1-15,-5 0-4 16,-1 2 3-16,-6-1-5 16,0 0-19-16,-3-1-22 15,-1 0-17-15,-2 4-36 16,0 1-93-16,0-4-43 15</inkml:trace>
  <inkml:trace contextRef="#ctx0" brushRef="#br0" timeOffset="52184.1">12428 3874 73 0,'0'0'34'0,"0"0"53"16,0 0-17-16,0 0 0 15,0 0-30-15,0 0 14 16,-85-107-6-16,71 93-26 15,-3 3 9-15,-3-6-5 16,-5-1-6 0,-6-1-9-16,-3 2-9 0,-5 3 2 15,-1 5 1-15,-1-2-2 16,5 5-3-16,-1 2 1 16,1 0-1-16,-1 2 0 15,-2 2 0-15,1 0 0 16,1 0 0-16,-3 0 0 15,-1 4-1-15,-1 6 1 16,-1 6 0-16,3 0-1 16,1 2 2-16,1 6-4 15,3 2 5-15,2 5-2 16,5 1 0-16,4 6 2 16,-1 0-2-16,2 4 1 15,4 0 1-15,3-2 1 0,5 6 0 16,5-3 1-16,2-1-2 15,2 2 2-15,2-4-2 16,0-1-2-16,0 0 2 16,0-1 1-16,0-3-2 15,0-1 2-15,0-2 0 16,0-3-2-16,6 4-1 16,4-8 1-16,3 6 7 15,3-5-6-15,7 0 9 16,-2 2-6-16,6-4-1 15,-2-2 8-15,-2-4-4 16,-4-2 0-16,-3-6-1 0,-1 2 1 16,1-4-1-16,2 2-1 15,8 0-5-15,3-2 21 16,5 0-15-16,1-3-4 16,0 0 5-16,0-3-7 15,5-2 6-15,0 0-1 16,3 0 3-16,3 0-9 15,-1 0 1-15,1-6-1 16,2-4 4-16,-2-2-3 16,1 1 0-16,-3-6 3 15,1-1-4-15,-3-2 1 16,-2-2-1-16,1-4 0 16,-1-6 11-16,-3-5-11 0,-3-3 1 15,-1-2 1-15,-8 1-2 16,-3-2 6-16,-4 1-4 15,-5 4-1-15,-6 0-1 16,-5 6 3-16,-2 2 2 16,0 0-5-16,0-1 1 15,-4 0 3-15,-9-1-3 16,-5 0 0-16,-5-3-1 16,4 3-2-16,-4 0-2 15,5 2 4-15,3 4-5 16,1 4-14-16,5 4 11 15,3 8-10-15,-1 0-15 0,2 6-12 16,1 0-19 0,-3 4-13-16,1 0-52 0,-1 0-80 15,-2 0 23-15</inkml:trace>
  <inkml:trace contextRef="#ctx0" brushRef="#br0" timeOffset="53996.05">14272 4150 73 0,'0'0'64'16,"0"0"17"-16,0 0 1 15,0 0-20-15,0 0 11 16,0 0-28-16,0 0-16 0,-13-13 6 15,13 13-16 1,0 0-5-16,0 0-14 0,-2 0-4 16,-2 22-11-16,2 18 11 15,-6 16 4-15,6 3 2 16,-2 0 0-16,1-2 5 16,1-10-2-16,-2-7-2 15,2-5 14-15,0-13-14 16,-1-6-2-16,3-8 1 15,0-2 4-15,-2-6 6 16,2 0-8-16,0 0 9 16,0 0 5-16,0 0 28 15,-2 0 5-15,-3-4-4 16,-4-21-29-16,-4-11-11 16,-1-7-5-16,4-8-2 0,-1-1-7 15,3 4-9-15,4 2 13 16,2 6-3-16,2 6-1 15,0 2 6-15,0 2-1 16,6 2-4-16,8-1 2 16,9 2-4-16,3 0 0 15,5 5-4-15,3 6-1 16,-6 10-2-16,-1 6 14 16,-2 0-7-16,-3 26-2 15,-4 8 5-15,-2 4 4 16,-8 2-5-16,-6-1 6 15,-2-7 5-15,0-3-1 0,0-4 0 16,-10-3-4 0,-9-2 2-16,0 1-1 0,-3-9 5 15,-1 1-1-15,8-5 1 16,3-4-4-16,6-4-2 16,6 0 11-16,0 0-1 15,0 0 3-15,0 0 9 16,0 0-11-16,0-12-11 15,8-2-3-15,10 0-2 16,1 8-13-16,0 6 10 16,2 0-1-16,1 4-2 15,-3 20 0-15,2 8 10 16,-8-4 1-16,-4 7 0 16,-4-8-1-16,-5-3 2 15,0 1-2-15,0-6 2 0,-21-2 4 16,-8 1-4-16,-2-2 8 15,-6-6-3-15,-5-6-6 16,-1-4 3-16,1 0 2 16,2 0-3-16,6-8-2 15,5-8-3-15,5-2-10 16,10 4-29-16,7 1-28 16,7 4 3-16,0-2-98 15,19 2-73-15,12-8 88 16</inkml:trace>
  <inkml:trace contextRef="#ctx0" brushRef="#br0" timeOffset="54511.52">14861 4111 67 0,'0'0'56'0,"0"0"25"16,0 0 7-16,0 0-47 16,0 0 8-16,0 0-9 15,-101-15-20-15,66 30-1 16,1 6-4-16,3 10-3 16,4-1-2-16,8 6-10 15,3 2 1-15,7 4 1 16,7 1 10-16,2-2 9 15,0-3-9-15,4-6-4 0,14-6 5 16,4-5 12 0,1-7 1-16,-4-6-6 0,1-5 1 15,-3-3-8-15,-2 0-7 16,3 0 0-16,-1 0 0 16,6-11-6-16,-3-7-9 15,2-3-36-15,-2 2-32 16,-4 1-52-16,-3-3-107 15</inkml:trace>
  <inkml:trace contextRef="#ctx0" brushRef="#br0" timeOffset="55480.09">15039 4052 10 0,'0'0'29'0,"0"0"36"15,0 0 30-15,0 0-24 16,0 0 5-16,0 0-6 16,-32-106-4-16,15 84-17 15,-8-4-18-15,-1 2 3 16,-6-2-13-16,-1 3-3 15,-2 4 3-15,-1-1-10 16,1 5-8-16,0 6-1 0,2 0-2 16,0 5 0-16,-5 3-7 15,-4 1 6-15,-3 0 0 16,-4 0-3-16,2 3 3 16,1 12-2-16,5-6 1 15,3 8-2-15,3 3-4 16,2 4 8-16,-1 6 0 15,5 0 4-15,2 4 2 16,3 2-6-16,-3 6-1 16,2 2 1-16,4 6 5 15,0-6-2-15,3 3 2 16,3-1-4-16,2 2 1 16,3-4-1-16,6-2-2 15,2 1 2-15,-2-2-1 16,4-2 3-16,0-1 2 0,0-4-1 15,0-4-2-15,0 0 2 16,0-4-3-16,0-2 2 16,10 2 3-16,9-1-1 15,7-2 2-15,6 1 5 16,10-3 7-16,3-4-7 16,-1-2 0-16,-7-6-2 15,-1 2-5-15,-7-4-3 16,-4-3 5-16,-1 3-6 15,3-7 0-15,0 0-1 16,2 0 0-16,7 0 0 16,3 0 5-16,3 0-3 0,3-17 0 15,0 1 7-15,0-6-9 16,-1 4 3-16,-7 0-2 16,2 0-2-16,-3-2 2 15,-3 0 1-15,-4-2 0 16,-2-2-2-16,2-4 5 15,-2-6-5-15,-1-2 0 16,0-4 2-16,-3-1-2 16,-5 1 0-16,-5 4 3 15,-6 4-2-15,-5-1 5 16,-2 4-2-16,0-3 3 16,0-2-5-16,-11 4 1 15,0-4-2-15,2 4 1 0,2-4-2 16,3 0 0-16,0 5-3 15,-1 1-4-15,-2 14 2 16,2 1-1-16,-1 4-2 16,-5 1-8-16,-3 0-14 15,-3 1 0-15,-3 0-5 16,5 3-29-16,1-2-5 16,7 2-34-16,7 2-101 15,0-2-41-15</inkml:trace>
  <inkml:trace contextRef="#ctx0" brushRef="#br0" timeOffset="57135.91">16467 4068 20 0,'0'0'71'15,"0"0"-11"-15,0 0 19 16,0 0-4-16,0 0-24 16,0 0 1-16,0-6-11 0,-2 6-9 15,2 0-22 1,0 0-10-16,0 12-3 0,0 25-10 15,0 15 13-15,0 2 12 16,0 0-3-16,2-2-2 16,3-11 11-16,-1-6-3 15,-2-7-5-15,-2-7-1 16,0-6 3-16,0-9-7 16,0-4 9-16,0 1-10 15,0-3 10-15,0 0 4 16,0 0 3-16,0 0 9 15,0 0 7-15,0 0 7 16,0-17-26-16,-6-6-12 16,-6-13-5-16,3-3 0 0,3-1-1 15,2 0-9-15,4 6 2 16,0-2 0-16,0 2-5 16,6 4 1-16,7 2 2 15,3 6 2-15,-1 1-3 16,1 9-1-16,3 0-2 15,-7 8 7-15,5 4 0 16,-5 0 4-16,-1 0-17 16,1 4 7-16,-3 12 4 15,-5 5-7-15,-4 1 9 16,0 0 2-16,0 2 2 16,-15-4 4-16,-6 1 3 15,-3-4 2-15,-3-3-4 16,5-2-1-16,2-5 3 15,11-1-3-15,4-6 0 0,5 0-2 16,0 0 0-16,0 0-5 16,10 0-2-16,19 0-2 15,10 0 9-15,3 0 6 16,-8 0-6-16,-5 0 0 16,-9 0-4-16,-7 11-9 15,-3 13 2-15,-8 2 5 16,-2 0 4-16,0 4 2 15,-7-6 5-15,-13 0-5 16,-3-4 4-16,-6 0 5 16,0-6-4-16,-4-1 6 15,2-8-6-15,-2-2 0 0,-1-3 1 16,3 0-6-16,2 0 1 16,6-17-2-16,6-1-5 15,5-2-24-15,12 0-51 16,0 2-95-16,0 4-127 15</inkml:trace>
  <inkml:trace contextRef="#ctx0" brushRef="#br0" timeOffset="57526.45">16864 4117 54 0,'0'0'178'0,"0"0"-155"16,0 0 71-16,0 0 10 16,0 0-76-16,0 0-26 15,0-4 2-15,0 15-8 16,0 18 1-16,0 9 3 15,0 5 12-15,0 2-1 16,2 3 8-16,0-6 4 16,-2-2-3-16,3-10 4 0,-3-2-9 15,2-11-5-15,-2-8-6 16,0-3 2-16,0-2 0 16,0-1-4-16,0-3 2 15,0 0 3-15,0 0-7 16,0 0 0-16,0 0-8 15,0-22-55-15,0-10-60 16,0-3-100-16</inkml:trace>
  <inkml:trace contextRef="#ctx0" brushRef="#br0" timeOffset="57932.87">16794 4145 26 0,'0'0'152'15,"0"0"-101"-15,0 0 59 0,0 0-12 16,0 0-35-16,0 0-9 16,-17-14 12-16,17 14-29 15,0-4-17-15,15-5-13 16,14 5-3-16,12 3 0 16,1 1-3-16,2 0-1 15,-5 18-5-15,-6 8 4 16,-4 4-1-16,-10 0 4 15,-2 2-2-15,-7-6 0 16,-3 4 0-16,-5-1 0 16,-2 0 1-16,-2 1-1 15,-25 0 2-15,-1-5 7 0,-6-6-6 16,-4-2 6-16,2-8-2 16,-1-3-2-16,1-2 3 15,3-4-2-15,6 0 3 16,5 0-2-16,5-7-4 15,5-4-3-15,3 0-10 16,2 0-30-16,2 1-11 16,3 0-25-16,2 1-53 15,0 0-95-15</inkml:trace>
  <inkml:trace contextRef="#ctx0" brushRef="#br0" timeOffset="58823.08">17170 4044 53 0,'0'0'36'0,"0"0"47"15,0 0 19-15,0 0-32 16,0 0 8-16,-88-136-45 16,55 104 6-16,-3 0-15 0,0 0 3 15,-2 4 9-15,1 0-10 16,1 6-15-16,-4 1 3 16,4 6 0-16,3 5-5 15,-1-3-5-15,1 7-4 16,0 0-2-16,2 0 0 15,-7 6-3-15,-5 0 4 16,-1 0-4-16,-6 5 0 16,0 10 4-16,-2 9 0 15,1 5 1-15,2 7 2 16,6 4-2-16,8 2 2 16,1 2-2-16,8 2 1 15,1 0-1-15,3 2 1 16,2-1-1-16,2 5 7 15,3-1-7-15,4 1 1 0,1-1 3 16,8-5-2-16,2 0-2 16,0-4 3-16,0 2-1 15,4-8-2-15,12 4 0 16,2-1 0-16,6-3 12 16,3 0-4-16,9-6-5 15,7 0 13-15,3-4-8 16,3-6-5-16,4-2 8 15,3-1-5-15,-2-10-2 16,-3 0 8-16,-2-7-11 16,-4 0 6-16,-3 0-5 15,0 0-2-15,3-7 2 0,3-11 4 16,6-4-4-16,2-4 5 16,-4-6-6-16,-2 2 4 15,-7-4-4-15,-5 4-1 16,-9-2 5-16,-5 1-5 15,-4-2 3-15,-6-2-3 16,-8-1 2-16,-1 0 3 16,-5-4 1-16,0 0 0 15,0 1-3-15,0-2 8 16,-11 3-11-16,-3 1-3 16,3 6 3-16,2 3 0 15,0 6 0-15,4 5-4 16,1 3 2-16,2 6-13 0,0 2-12 15,-2-2 4-15,-1 0-2 16,-2 5-2-16,-2-6-36 16,1 6-8-16,-3 0-33 15,1 3-82-15,4 0 19 16</inkml:trace>
  <inkml:trace contextRef="#ctx0" brushRef="#br0" timeOffset="60291.42">18637 4211 10 0,'0'0'69'15,"0"0"13"-15,0 0-24 16,0 0 15-16,0 0-5 15,0 0-7-15,-2-20-20 16,0 20-11-16,2 0-13 16,-2 0-15-16,2 0-2 0,0 16-6 15,0 16 3 1,0 14 3-16,0 0 3 0,-2 2 0 16,-1-4 3-16,-1-10 9 15,0-4-8-15,-4-7 12 16,4-9-11-16,0-8 8 15,1-2 5-15,3-4-12 16,0 0 7-16,0 0 4 16,0 0 14-16,0 0-1 15,-2 0 9-15,-4-4 2 16,-2-19-34-16,-2-10-7 16,-1-7-3-16,3-5 0 15,4 1-8-15,4 2-8 16,0 3 14-16,0 9-6 15,16 3 8-15,5 5-6 0,4 1 6 16,4 6-9-16,5 3 2 16,2 7-1-16,-2 5-1 15,-3 0-2-15,0 3-1 16,-4 17 8-16,-10 2-7 16,-6 8 6-16,-8-2-3 15,-3 4 5-15,0-4-2 16,-16 0 3-16,-4-5 4 15,-4-2 0-15,1-4-1 16,-1-8 6-16,3-3-2 16,6-2 0-16,6-2 3 15,9-2-1-15,0 0 9 0,0 0 9 16,0 0-15-16,3-16-10 16,14 2-10-16,8 3-9 15,-3 10-6-15,3 1 11 16,-1 0 3-16,0 21-8 15,-6 2 17-15,-2 0-4 16,-5-4 6-16,-6 1 6 16,-5-4-6-16,0-2-6 15,-2 4 6-15,-25 0 7 16,-9 1 4-16,-9-4-9 16,-1-4 9-16,1-4-11 15,3-7 4-15,8 0 3 16,5 0-5-16,9-7-2 15,5-5-9-15,7-4-23 16,8 1-30-16,0 2-32 0,19-1-151 16</inkml:trace>
  <inkml:trace contextRef="#ctx0" brushRef="#br0" timeOffset="60885.03">19417 4114 50 0,'0'0'44'16,"0"0"17"-16,0 0-37 15,0 0 4-15,0 0 19 16,-118-5-6-16,87 13 10 16,4 6-16-16,0 5-20 15,7 4-5-15,5 0 4 16,9 0-6-16,2 1-7 16,4-4 12-16,0-4-1 15,8 0 3-15,9-4-1 16,3-5 15-16,1-4 1 15,-4-3-19-15,-1 0 11 0,-7 0-20 16,-5 0 13-16,-4 0-3 16,0 0 15-16,0 0-8 15,0 0 2-15,0 0-21 16,-6 2 0-16,-17 8-1 16,-4 6 1-16,-4 3 0 15,2 6 0-15,2 3 0 16,10 0 1-16,5-4 1 15,8-4 3-15,4-2-5 16,0-6-3-16,0 1 2 16,22-8 2-16,7-3 12 15,7-2 7-15,2 0-16 0,0 0 7 16,-7 0-11-16,-7-2 3 16,-8-1-3-16,-5-1-20 15,-7 2 8-15,-1-7-25 16,0 6-54-16,-3-6-112 15,0-5-124-15</inkml:trace>
  <inkml:trace contextRef="#ctx0" brushRef="#br0" timeOffset="61947.5">19599 4079 69 0,'0'0'25'0,"0"0"44"16,0 0 13-16,0 0-19 15,0 0-2-15,0 0 2 16,-44-68-12-16,34 51-12 15,0 2-6-15,-3-6-5 16,-1 1-9-16,1 0 3 16,-2-2-3-16,-3 2-2 15,-5-2-5-15,-4 0-3 16,-6-3-2-16,-5 2-3 0,-4 3-6 16,-5 4 7-16,-4 2-7 15,-4 5 8-15,1 1-6 16,0 3 1-16,6 5 1 15,3-3-2-15,3 3 0 16,1 0 0-16,1 0 0 16,-2 0 0-16,1 0 0 15,1 0-3-15,3 7 5 16,-3 7-2-16,1 4 0 16,4 0-1-16,-1 5 0 15,3 4 1-15,4 3-3 16,0 2 1-16,4 2-3 15,2 2 4-15,0 2 1 0,3 0 0 16,5 4 0-16,3-2 5 16,3 0-9-16,7 1 4 15,0-3-1-15,2-6 0 16,0 4 1-16,0-2 0 16,0 3 0-16,0-2 5 15,4 1-5-15,5-2 1 16,0-5 0-16,2 3 5 15,2-6-2-15,8 4 2 16,3-6 7-16,7-2-2 16,7 0-3-16,7-4-2 15,4-2-1-15,6 0-1 16,4-6 4-16,-1-4-2 16,0-2 1-16,-6-4-7 0,-2 0 0 15,-6 0 2-15,1 0-2 16,-5-6 3-16,5-4-1 15,1-2-2-15,4 2 1 16,2-4 0-16,4-2-1 16,0 0 0-16,-2 2 1 15,-8-2 0-15,-1 0-1 16,-5 0 0-16,-7-5 3 16,1 1-2-16,-5-1-1 15,-5-3 4-15,-1-1 0 16,-4 1-4-16,0-3 1 15,-4-4 1-15,1-5 2 16,-8 0-3-16,1 0 4 0,-4 2-3 16,-5 0 2-16,0-2 1 15,0 2-5-15,0 4-1 16,0 0 1-16,-7 3 0 16,-4 4 1-16,3-2 0 15,-2 0-1-15,-1-2 7 16,-2 3-7-16,-3 0-11 15,-1 2 3-15,1 2-5 16,1 6 1-16,1 4-8 16,3 4-17-16,1 2-13 15,4 1-9-15,6 3-18 16,0 0-95-16,0 0-182 0</inkml:trace>
  <inkml:trace contextRef="#ctx0" brushRef="#br0" timeOffset="63712.5">20985 4264 26 0,'0'0'54'0,"0"0"36"16,0 0-19-16,0 0-11 15,0 0 2-15,0 0-9 16,0 0-23-16,-19 0-15 0,7 0-4 16,-1 0-9-16,0 0 3 15,-5 0-5-15,2 0 1 16,-1 0-1-16,1 0 0 15,0 15-2-15,-2 11-1 16,5 3 3-16,1 8 5 16,4 1-5-16,1-2 0 15,5-1 9-15,2-4-6 16,0-5 8-16,0-3 1 16,9-3 1-16,7-2 1 15,3-6 4-15,6-4 10 16,0-2-3-16,2-6-1 15,4 0 1-15,-2 0-17 16,-2 0 2-16,-6-5 3 16,0-2-13-16,-3-7 0 0,1 2-14 15,4-5-37-15,-1 2-68 16,0-2-76-16,-2 5-33 16</inkml:trace>
  <inkml:trace contextRef="#ctx0" brushRef="#br0" timeOffset="64040.54">21282 4271 116 0,'0'0'32'16,"0"0"74"-16,0 0 11 0,0 0-43 15,0 0-14-15,0 0-9 16,0-34-7-16,0 34-16 15,0 0-21-15,0 0-7 16,0 0-4-16,2 6-16 16,5 20 6-16,4 12 14 15,-4 4 3-15,1 0 0 16,-3-2 5-16,-1-8-6 16,-1-3-1-16,-1-7 1 15,1-6-2-15,-3-3 4 16,0-4 0-16,0-5-4 15,0-3-8-15,0 2-28 16,0-3-23-16,0 0 5 0,-5 0-18 16,-7-12-147-16</inkml:trace>
  <inkml:trace contextRef="#ctx0" brushRef="#br0" timeOffset="64399.83">21267 4285 125 0,'0'0'88'0,"0"0"59"16,0 0-42-16,0 0-36 16,0 0-15-16,0 0-13 15,-5-33-11-15,14 26-11 16,11 1-17-16,4 6 7 0,5 0-6 16,7 0-3-1,1 24-2-15,4 2-4 0,-7 2 6 16,-3 1 0-16,-9-2 0 15,-4-5 0-15,-10-1 1 16,-5-3 2-16,-3 0-3 16,0 1-4-16,-14 3 4 15,-15 1 3-15,-8-4 2 16,-5 0 3-16,-1-5-6 16,5-7 0-16,7-2 3 15,4-1 5-15,5-4-10 16,7 0-3-16,3 0-21 15,5 0-36-15,5-10-12 16,2 0-65-16,0-8-124 16</inkml:trace>
  <inkml:trace contextRef="#ctx0" brushRef="#br0" timeOffset="65196.52">21689 4199 107 0,'0'0'77'0,"0"0"57"16,0 0-49 0,0 0-10-16,0 0-24 0,-60-126-14 15,31 99-13-15,-6 5-1 16,-5 0-5-16,-9 4-1 15,-4 0-1-15,-7 4-14 16,-5 4-2-16,0 0 3 16,2 6-3-16,3 4 2 15,-2 0-1-15,5 0 7 16,3 0-7-16,2 4 2 16,10 12-1-16,5 4 0 15,-2 2 0-15,1 4 1 16,3 8-6-16,-1 3 5 15,7 3-2-15,2 1 0 16,7 4 0-16,3-1 0 0,5 6 1 16,8-2 0-16,4 4-1 15,0 0 2-15,0-4-1 16,2-1 3-16,16-5-3 16,3-6 0-16,2 0 7 15,6-4-4-15,2 0-4 16,3-6 0-16,2 0 11 15,4-4 0-15,6-8-10 16,10 0 8-16,4-7 5 16,5-1-6-16,2-4 0 15,-3-2-6-15,-4 0-1 16,-2 0-1-16,0 0 3 16,-2 0 1-16,0 0 0 15,-2-8-2-15,-3-4 1 0,0-7-3 16,-5-3 4-16,4-8 4 15,-8 1-8-15,-1-8 2 16,-6-3-3-16,-4-2 1 16,-6 0-1-16,-6-1 1 15,-3 7 1-15,-7-1 0 16,-5 1 1-16,-4 5-1 16,0-5 5-16,0 4-5 15,0 2 1-15,-2-2 0 16,-4 8-2-16,-3 4 0 15,2 4 0-15,2 6-4 16,-1 2-14-16,-1 4-8 16,-1 2-18-16,-4-1-16 0,-1 2-31 15,-3 1-40 1,5 0-62-16,3 0 9 0</inkml:trace>
  <inkml:trace contextRef="#ctx0" brushRef="#br0" timeOffset="66383.75">23310 4223 73 0,'0'0'108'0,"0"0"-8"16,0 0-29-16,0 0-25 15,0 0-16-15,0 0-12 16,-48-27 5-16,27 27-18 16,-2 0-4-16,-1 0 5 15,-3 3-5-15,2 17-2 16,-1 13 1-16,-1 4-3 16,5 5 6-16,3 4-3 15,9-6 15-15,5-1-5 16,5-10-3-16,0-4-1 15,0-3 0-15,15-4 9 16,6-4 4-16,4-4 15 16,4 0-5-16,6-4 5 15,-2-4-18-15,-4-2-1 0,-2 0-12 16,-2 0 4-16,-6 0-7 16,2 0-13-16,-3 0-14 15,-3-6-19-15,6-2-34 16,-2 2-83-16,4-2-45 15</inkml:trace>
  <inkml:trace contextRef="#ctx0" brushRef="#br0" timeOffset="67055.45">23833 4279 28 0,'0'0'79'0,"0"0"12"16,0 0 16-16,0 0-47 16,0 0 18-16,0 0-35 0,-8-40-7 15,2 40-16-15,-2 0-11 16,-3 0-6-16,-5 0-3 16,-4 4-1-16,-4 12-4 15,-1 12 3-15,2-1 1 16,8 2 0-16,7-9 1 15,8-4-3-15,0-2 3 16,0 0 3-16,17-5 15 16,6 0 3-16,1-7 5 15,0 1-13-15,-8-3-5 16,-7 0 0-16,-5 0-3 16,-4 0 8-16,0 0 3 0,0 0-1 15,0 0-9 1,-2 0-6-16,-15 1-1 0,-8 7 1 15,-2 5-5-15,2 1 5 16,6 4-1-16,3-4 1 16,5 4-7-16,7-4 5 15,4-5-6-15,0 2-2 16,0-4 7-16,0 2 3 16,15-3 6-16,7 0 2 15,5-4 3-15,0-2 0 16,-3 0-10-16,-2 0-1 15,1 0-8-15,-4-2-40 16,2-8-24-16,1-6-65 16,-4-2-91-16</inkml:trace>
  <inkml:trace contextRef="#ctx0" brushRef="#br0" timeOffset="67930.25">24067 4163 76 0,'0'0'62'0,"0"0"39"0,0 0 49 16,0 0-84-1,0 0-33-15,-129-111-6 0,95 93 0 16,-3 0-4-16,1 0 6 15,-5 2-13-15,6-2 10 16,-1 2-9-16,3 4-4 16,-2 2-5-16,-7 2-7 15,-8 0 3-15,-1 4-3 16,0 0 0-16,6 4 4 16,7 0-5-16,1 0 0 15,-1 0 3-15,1 0-2 16,-2 12-2-16,-1 12-1 15,-3 4 2-15,-3 2 1 16,0 6 0-16,7-4-1 16,3-1 15-16,7-2-15 0,2-3 4 15,3-1-8 1,2 5 4-16,2-4 0 0,4 6 0 16,0-4 0-16,6 4-1 15,2-2 0-15,2 2 1 16,-1 0 8-16,3 0-7 15,2-4 4-15,-3 5-3 16,2-4-2-16,3 6 1 16,-2-3 1-16,2-4 0 15,0 4-1-15,0-4-1 16,18 2 0-16,9-2 1 16,9-1 6-16,1-1-1 15,4-4 4-15,-3-4-2 16,0-3-7-16,-1 2 11 0,4-5-5 15,1-4 3-15,7 0-9 16,4-6 4-16,9-2-3 16,5 0 0-16,3 0 6 15,1 0-8-15,-7-12 0 16,-1-2 0-16,-5-3 0 16,-7 2 0-16,2-3 4 15,-6-1-4-15,-2 1 0 16,-5 0 1-16,-8 0 0 15,-6-2 2-15,-4 2-2 16,-4-2 3-16,-3-4-2 16,-5-2 4-16,-1-6-2 0,-5-2 6 15,0-4-3-15,-4-2-3 16,0 0-4 0,0 4 3-16,0 1-3 0,0 9 0 15,0 2-7-15,0 2 0 16,-4 6-8-16,-3-2-15 15,1 4-2-15,-2 2-12 16,0 1-25-16,1 2-14 16,-9 1-67-16,-1 4-116 15</inkml:trace>
  <inkml:trace contextRef="#ctx0" brushRef="#br0" timeOffset="68914.4">25801 4253 11 0,'0'0'44'0,"0"0"24"16,0 0 8-16,0 0 0 0,0 0-2 16,0 0-19-1,0-1-10-15,0 1-8 0,0 0-14 16,0 0-10-16,0 0-13 15,0 12-2-15,0 27-5 16,0 7 7-16,0 8 12 16,0-4-1-16,0-5 7 15,0-9 2-15,0-4-12 16,2-11-4-16,2-4 2 16,-2-7-5-16,1-6 2 15,-3-3 1-15,0 4-3 16,0-5-1-16,0 0-4 15,0 0-14-15,0 0-13 16,0 0-8-16,0-18-57 16,0-13-226-16</inkml:trace>
  <inkml:trace contextRef="#ctx0" brushRef="#br0" timeOffset="69314.22">25714 4325 69 0,'0'0'78'16,"0"0"30"-16,0 0 14 16,0 0-43-16,0 0-24 15,0 0-3-15,-7-12-5 16,7 10-15-16,0-2-8 16,9-4-21-16,20 2-3 15,15 2-3-15,5 4 3 16,3 0 4-16,-4 4-4 0,-2 22-4 15,-4 7-2-15,-7 2 5 16,-8 1 0-16,-7-6-4 16,-11 1 5-16,-9-5-2 15,0-1 7-15,-7 4-6 16,-26-6 2-16,-12 0 3 0,-8-5 7 16,-3-9-3-16,-4 0-3 15,6-7-2-15,3-2-1 16,11 0 9-16,9 0-10 15,6-4 1-15,10-8-2 0,3-1-11 16,8 6-21-16,4-1-21 16,0 0-19-16,6-1-110 15,23 2-53-15</inkml:trace>
  <inkml:trace contextRef="#ctx0" brushRef="#br0" timeOffset="69845.35">26596 4279 156 0,'0'0'47'0,"0"0"42"16,0 0-34-16,0 0-21 15,0 0-9-15,-116-16-4 16,87 16-1-16,2 12-12 16,9 0-3-16,7 0-5 15,9 2-5-15,2-2 3 16,0-2 2-16,0 0 2 16,18-2 13-16,11-4 15 15,3-2-5-15,-9-2-2 16,-2 0-12-16,-13 0-1 0,-5 0 1 15,-3 0-1 1,0 0 4-16,0 4-8 0,0 2-6 16,-13 2 0-16,-12 6 0 15,-6 4 0-15,0 3 3 16,4-2 2-16,9-1-5 16,7-1-9-16,6-8 9 15,5 4-7-15,0-5 1 16,5-3 4-16,17 1 2 15,7-3 3-15,7-3 8 16,-1 0-5-16,1 0-6 16,-5-3-10-16,-6-11-24 15,-3 1-35-15,-1 0-109 0,-9-3-46 16</inkml:trace>
  <inkml:trace contextRef="#ctx0" brushRef="#br0" timeOffset="69955.03">26596 4279 13 0</inkml:trace>
  <inkml:trace contextRef="#ctx0" brushRef="#br0" timeOffset="70673.58">26596 4279 13 0,'138'-62'78'0,"-140"44"7"0,-9 1 27 0,-3-1-45 0,-1-1 13 0,-3-2-33 15,-7 2-18-15,-4-4-4 0,-9-3-2 16,-6 0 1-16,-5 2-19 16,-7 0 16-16,5 0-6 15,2 8 5-15,7 2-11 16,9 4 1-16,2 4-1 16,-1 0-8-16,-2 4-1 15,-1 0 7-15,-5 2-7 16,-4 0-2-16,-4 0-2 15,-5 8 8-15,0 6-5 16,3 0 1-16,3 4 0 16,3 0 2-16,6 0-2 15,1 6 0-15,-2 4-1 16,4 2 2-16,3 5-2 0,3-5 1 16,8 2 0-16,-2 2 1 15,5-2 2-15,3 2-1 16,-1 0 1-16,3-4 4 15,1 2-4-15,4-4 0 16,-1 4-3-16,5 0 1 16,-1 2 6-16,2 3-6 15,3-1 0-15,0-4-1 16,0 0 4-16,0-6 1 16,5-2-3-16,8 0-2 15,8-2 6-15,2-1 1 16,12-2 6-16,7-1-5 15,12-2 2-15,8-2 4 16,5-1-6-16,-1-8-2 0,1-1-2 16,0-4-1-16,-5 0-3 15,-4 0 2-15,-2 0 0 16,-2 0 2-16,-4-5-8 16,6-10 6-16,2 4-2 15,4-10 2-15,3-3-2 16,0-4 2-16,-3 0-3 15,-4-6 2-15,-9 0-1 16,-7 2 1-16,-8 0-1 16,-12-1 3-16,-8 5 3 15,-7 2-5-15,-7-3 3 16,0-2-3-16,0-3-1 16,0 2 0-16,-12 2 0 15,-1 6 0-15,2 4 1 0,4 4-2 16,-2 4-13-16,5 4-17 15,-3 2-13-15,3-2-19 16,1 2-21-16,-2 0-50 16,1-6-118-16</inkml:trace>
  <inkml:trace contextRef="#ctx0" brushRef="#br0" timeOffset="73719.43">5456 2538 20 0,'0'0'48'15,"0"0"-9"-15,0 0 3 16,0 0-10-16,0 0 3 0,0 0-4 16,0 0-7-16,-7-10 5 15,7 10-6-15,0 0-8 16,0 0-10-16,0 0 3 16,0 0-8-16,0 0-11 15,0 0-6-15,0 10-11 16,0 11 22-16,5 2 6 15,11 5-1-15,1 3 7 16,1-3-5-16,2 6 2 16,2 2 0-16,3 3-3 15,0 2 0-15,2 0 1 16,2 2 8-16,-6-2-5 16,4-5 4-16,-2-2-8 0,0-4 8 15,-1-2 5-15,-2-6-6 16,-4 0 4-16,-3 2-8 15,1-4 3-15,-1 4-6 16,1-2 4-16,0 2 3 16,-3-4-7-16,0 0 3 15,-1-3-3-15,-1-4 0 16,0 1 2-16,1 0-5 16,-4 1 4-16,3-2-1 15,1 2 2-15,1 1-2 16,1 2 1-16,-1 0-1 15,3-4 0-15,-3 0 2 16,-1-2-1-16,2 0 0 16,-1-2 4-16,-1 0-6 15,-1 2 2-15,0 2 2 0,-2-1-2 16,4-1 1-16,-2 3-2 16,-1-5 0-16,0 3 1 15,-1-6 1-15,3 7-1 16,-1-3 2-16,-3 0-3 15,2-3-3-15,-4-2 3 16,-1-2 10-16,-3 2-8 16,2-2-1-16,0 4-1 15,2 0 1-15,0-2 1 16,3 5-2-16,-3-4 1 16,4 1 3-16,-6-4-4 15,-2-2 0-15,1-2 4 0,-3 0 1 16,0 0 8-1,0 0 2-15,0 0-4 0,2 3-7 16,4 10-4-16,6 4 0 16,3 3 7-16,3 2-6 15,-1 0-1-15,-5-6 0 16,-5-6 5-16,-3-6 1 16,-4-4-6-16,0 0 3 15,2 0 13-15,-2 0-8 16,0 0-2-16,0 6-4 15,5-2-2-15,-1 1-3 16,5 8 3-16,-2-1 3 0,-3 2 1 16,1-6-3-1,-3-2-1-15,0 0 1 0,0-2 5 16,-2-2-5-16,0 4-1 16,0-2 2-16,2 4-2 15,8 6-4-15,1 4-5 16,2 0 9-16,0-6 4 15,-6-2-2-15,-1-8 0 16,-3 1-1-16,-1-3-1 16,-2 0 2-16,0 0 4 15,0 0 0-15,0 0-3 16,0 0 0-16,0 0-2 16,0 0 10-16,0 0-9 15,0 0-1-15,0 0 2 16,0 0-1-16,0 0 0 0,0 0-2 15,0 0-12-15,0-3-16 16,3-9-30-16,1 4 4 16,3 6-3-16,-1 2-19 15,3 0 40-15,2 0-8 16,2 0 21-16,-4 2-1 16,3 2-10-16,-8-2-40 15</inkml:trace>
  <inkml:trace contextRef="#ctx0" brushRef="#br0" timeOffset="117044.95">1078 6468 5 0,'0'0'37'0,"0"0"3"15,0 0 1-15,0 0-10 0,0 0-18 16,0 0-8 0,0 0-5-16,0 0 1 0,11 22 1 15,13-1 33-15,8-9-1 16,3-4-11-16,6-8 17 15,5-6 2-15,14-40 7 16,9-20 1-16,12-19-30 16,2-9-15-16,-4 0 3 15,-5 6-3-15,-9 7-5 16,-17 19 0-16,-9 20 3 16,-18 16-3-16,-7 17-8 15,-7 9-37-15,-3 0-22 16,0 3 37-16,-1 17-8 0,-3 0-14 15,0-2-5 1,0-2-23-16,0-4-19 0</inkml:trace>
  <inkml:trace contextRef="#ctx0" brushRef="#br0" timeOffset="120731.58">7497 3926 29 0,'0'0'34'16,"0"0"-5"-16,0 0 2 16,0 0-7-16,0 0-5 15,0 0-3-15,5 0-10 0,3 0-2 16,5 0-2 0,8 0 18-16,6-4-5 0,8-8 18 15,15-8 3-15,7-1-10 16,10-2 9-16,0 1-15 15,-3 5-14-15,-8 2-4 16,-3 1-2-16,-1 0 4 16,-1-1 1-16,2 0-1 15,1-3-1-15,2 0-3 16,0-5 1-16,-1 3 3 16,0-1 1-16,-1-2-5 15,0 1 3-15,-5 2-2 16,-5-3-1-16,-2 5 2 15,-5 6-2-15,-4-1 1 16,-2-1-1-16,-2 2 2 0,3-2 4 16,-1-4-6-16,2-2 1 15,5-5 0-15,-3 2 3 16,3 1-2-16,-3 4-1 16,-4 4-1-16,-6 4 2 15,-4 3-2-15,-6 1 0 16,-1 2-2-16,-4 4 2 15,-1-3 0-15,3 1 0 16,3-5 3-16,-1-3-3 16,3 5 2-16,3-3-3 15,-3-3 2-15,-2 5 0 16,-2 2 1-16,-4-2-2 0,2 6 1 16,0-2-2-1,-2 0 1-15,4 0 0 0,1-4 0 16,1-2 3-16,6 0-1 15,1-5 2-15,0 2 2 16,3-1-1-16,-5 2-3 16,-1 2-1-16,6 0 1 15,0 0 0-15,2 2-4 16,-3 0 2-16,2-2 0 16,3 0-1-16,-4 1 2 15,4-2 2-15,0-1 0 16,-2-2 4-16,2 2-5 15,0-2 1-15,4 3 3 16,-2 0-6-16,1 3 1 16,3 2-2-16,-2 0 2 0,5 0-2 15,5 2 2-15,-3-2 0 16,5-1-1-16,-3 0 3 16,2-2-3-16,-1-1-1 15,1-3 1-15,1 0 0 16,-1 1 1-16,1 0 0 15,0 1 4-15,-3-2-5 16,3-1 0-16,1 0 1 16,3-2-1-16,5-4 3 15,4-4-3-15,5-3 0 16,1-2 0-16,1 4 0 16,-3 0 3-16,-2 3-3 0,0 0 0 15,1 4 1-15,3 2 2 16,-2 1-1-16,-1-1-2 15,-1 3 0-15,-5-1-5 16,-2-5 4-16,3-1 1 16,-2-4 6-16,2 2-6 15,4-1 1-15,-1 0 1 16,4 1-1-16,0 2-1 16,-4 2 2-16,-3 4-5 15,0-1 4-15,-4-2-1 16,-6 3 4-16,-1 0-3 15,-3-2 0-15,0-4 5 16,3 4-5-16,-3-4 0 16,3-2 14-16,-3 6-14 15,0-3 0-15,3 10 0 0,1-4-1 16,0 6 2-16,-4-1-2 16,-2 2 0-16,-4-1 0 15,-9 3-1-15,-1 1 2 16,-4 1-1-16,1-2 2 15,-1 0-2-15,2 2 0 16,-1 0 0-16,-3 0 0 16,5 0-3-16,-2 0 3 15,6 0-1-15,0 0 1 16,-2 0 0-16,0 0 1 16,0 0-1-16,-2 0 1 15,4 0-1-15,-3-2-1 0,3 2 1 16,-3-3 0-16,-1 3 0 15,0-1 0-15,-3-6 3 16,4 6-3-16,1-5 0 16,-2 3-2-16,0-1 4 15,-1 3-1-15,3 1 1 16,2-7-2-16,2 5 0 16,3-2 0-16,-1 2-2 15,-2 2 2-15,-4-3 3 16,-1 3-3-16,-3-3 0 15,1-3 1-15,-3 4-1 16,0-2-1-16,6 1 1 16,0-6 3-16,2 5-3 0,-2-1 0 15,-5 0 0-15,-4 3 0 16,-7-2 0-16,-2 4-2 16,-2 0 2-16,-3-2 0 15,2 2 0-15,6 0 0 16,3-1 0-16,6-3 2 15,3-1-1-15,3 1-1 16,-1-4 0-16,-3 4 0 16,-5 2 1-16,-5 0-1 15,-4 0 1-15,-4 2 0 16,-3 0-1-16,-2 0 3 16,0 0 0-16,0 0 1 0,0-1 6 15,0 1 2-15,0 0-9 16,0 0 0-16,0 0-3 15,0 0 0-15,2-6 0 16,0 6 0-16,2 0-7 16,7-5-7-16,3 3 2 15,1-2 0-15,4 0-19 16,-7 0-20-16,-4 4-16 16,-8 0-73-16,-20 0-98 15</inkml:trace>
  <inkml:trace contextRef="#ctx0" brushRef="#br0" timeOffset="123043.57">5624 2512 10 0,'0'0'34'16,"0"0"-3"-16,0 0-6 0,0 0-9 15,0 0-7-15,0 0 0 16,0 0-6-16,0 0 4 15,0 0-7-15,0 0 3 16,2 0-3-16,17 11 12 16,4-4 4-16,6 7-4 15,0-3-4-15,6 3 10 16,1-1-13-16,4 0 0 16,2 2 7-16,5-2-3 15,9-4 2-15,0 5-2 16,6-1 10-16,-2-1-1 15,0 4-15-15,-2 2 10 16,0 0-10-16,5 2 9 16,-1-3-11-16,0-2 10 15,1 1-9-15,-3-2-1 0,0-3 10 16,-2 0-6-16,2-3-4 16,1 2 5-16,-4-4 6 15,-1 2-10-15,-5-1 8 16,-7 0-9-16,-1 1-1 15,-9 2 6-15,-3 0-6 16,-4 1 0-16,-4 0 5 16,2-1-3-16,2 2-1 15,6-1 10-15,3 3 2 16,2-4 2-16,2-1-10 16,0-2 2-16,3 0-2 15,1 0 3-15,3-3-7 0,2 3 0 16,5 2 0-16,-8 3 5 15,3 0-5-15,1 4-2 16,-6-3 1-16,3 4 0 16,-1-3 0-16,2 0 3 15,0 0-5-15,4-2 4 16,-1 2-1-16,2 4 1 16,3 0-1-16,0 2 5 15,0-1 0-15,-2-1-4 16,0-3 3-16,-4 3-2 15,-6 1-3-15,-3-4 1 16,-6 3 1-16,-4-1-1 16,-4-3 0-16,-3 2 4 0,-2-2-1 15,-1 0-1 1,-2-3 1-16,-1 3-1 0,3 1 4 16,0-3-7-16,0 2 4 15,-1 0-3-15,2-2-1 16,-4 2 0-16,2 2 4 15,-5-4-4-15,2 2 1 16,-2 1-1-16,-1-3 2 16,-1 5-1-16,-1-2 0 15,2 2 1-15,-5-5 1 16,3 2 3-16,-4-1-4 16,3-6 1-16,-2 3-2 15,0 1-1-15,0 1 1 16,2-1-1-16,1 3 0 0,-4-6 0 15,-1 2 2-15,-3-3-1 16,1-7 1-16,-5 1-1 16,0-1 4-16,3 0 0 15,-3 0 0-15,0 0 0 16,0 0 3-16,0 0-5 16,0 0 2-16,0 0-4 15,0 0-1-15,0 0 0 16,0 0-10-16,0 0-35 15,2 0-16-15,0-1-17 16,2-20-81-16,-4-2 25 16</inkml:trace>
  <inkml:trace contextRef="#ctx0" brushRef="#br0" timeOffset="126245.92">5743 2444 19 0,'0'0'34'16,"0"0"-6"-16,0 0 3 15,0 0-5-15,0 0-5 0,0 0-1 16,0 0-4-16,0 0 1 15,0 0-9-15,0 0 2 16,0 0-2-16,0 0 1 16,0 0-2-16,5 0 1 15,13 0 4-15,4 2 7 16,3-2-4-16,-1 4-11 16,2-2-1-16,1 6 2 15,4-2-1-15,-4 0-2 16,2 2 0-16,-2-4 2 15,-2 0-3-15,0 1 0 16,-2 0-1-16,-2-1 9 16,-3-2-8-16,-1 2 2 15,-1 2 8-15,-3-1-7 16,5-1 0-16,2-1-2 0,2-1-1 16,7 2 2-16,5-4 7 15,-1 0-4-15,-2 0 0 16,0 0 0-16,-1 0 0 15,-6 0-2-15,-3 0-1 16,-6 0 0-16,-4 0 1 16,0 0-4-16,0 0 4 15,-2 0-1-15,2 0-1 16,0 0-2-16,3 0 1 16,1 0-1-16,4 0 7 15,0 2 3-15,1-2-2 16,3 4-8-16,-4-1 10 0,2-3-10 15,-1 3-3-15,-3-1 3 16,2 0 8-16,-2 1-6 16,-1-2 1-16,-3-1-3 15,3 3 0-15,1-3 0 16,-1 0 12-16,3 4-6 16,-4 0-6-16,3-3 2 15,-1 4-2-15,1-4 3 16,2 2 4-16,0-1-7 15,1 4 1-15,0-5 2 16,-1 1-3-16,1-2 0 16,-2 4 0-16,0 1 0 15,-1 1 2-15,-3-2-2 16,1-1 0-16,-3 4 0 16,3 1 0-16,1-2 0 0,-1 2 2 15,2 2-2-15,-2-4 3 16,1 2-1-16,3-4-2 15,1 0 0-15,-2 2 0 16,6 2 0-16,0-2 1 16,-3 2-1-16,0 2 0 15,-2-5 0-15,0 4 1 16,-2-3 0-16,-2 0-1 16,-3-2-1-16,1 4 1 15,-1-6 0-15,-3 2 1 0,6 2-1 16,0-1 0-1,-3 1-1-15,7 1 1 0,-2-2 1 16,0 2-1-16,2 1 1 16,0-2-2-16,1 0 1 15,0-2 0-15,4 0 0 16,2 2 1-16,2-2-1 16,2 0-1-16,2 0 1 15,1 0 0-15,-5 2-2 16,2-4 1-16,0 0 2 15,2 1-2-15,-1-3 2 16,1 0 0-16,0 0-1 16,-2 0 0-16,-2 0 0 15,-2 0 0-15,-2 1 0 16,-2 1 0-16,-4 0 0 0,1 4-1 16,1-2 1-16,-4-1 2 15,3 0 3-15,0-3-4 16,2 2-1-16,-1-2 0 15,1 2 0-15,0 0 0 16,3 4-2-16,1 2-1 16,1 2 3-16,0 0 0 15,2 2 2-15,-5 0-2 16,3 0 1-16,0-1-1 16,0 0 0-16,-1-3 0 15,1 0 0-15,-2 1 3 16,1-2-3-16,-1 4-1 0,-1 0 1 15,1 0 0 1,-2 3 0-16,-2 0 0 0,-1-4-2 16,1 2 2-16,-2-4 3 15,0-2-3-15,0 2 0 16,-1-2 1-16,5 4-1 16,-2-4 2-16,2 2-1 15,4 4 1-15,-3-2-2 16,1 4-2-16,1-2 2 15,-1 0 0-15,-1 0 0 16,-3-4 3-16,-2 2-2 16,-1-4-1-16,1 0 2 15,-2 1-2-15,1-2 0 16,-1 3-2-16,6 5 2 16,0 0 0-16,1 1-1 0,2 6 1 15,1-2 0-15,2 0 5 16,0-1-5-16,4-5 0 15,1-4 1-15,1-4 0 16,4-1 1-16,-4 4-2 16,1-3 3-16,-3 2-6 15,-4 2 4-15,-2-2-1 16,2 2 0-16,-4 0 0 16,4 0 0-16,-3 2 0 15,1-4 0-15,4 0 0 16,2 5 0-16,4-6-1 15,0 2 3-15,-1 6-2 0,-5-5 1 16,-2 0 3-16,-6-2-3 16,-4-3 0-16,-1 0-1 15,-5 3 0-15,5 0 0 16,-3 0 2-16,4 2-2 16,3-2 0-16,-2 0 3 15,2 4 1-15,1-2 0 16,1 2-3-16,0-2 2 15,3 4 0-15,-2-4 3 16,4 4-5-16,-2 0-1 16,-3 0 0-16,-2-4 2 15,-2 2-1-15,-1-6-1 16,0 2 3-16,1-6-1 0,1 3 0 16,-2 0 0-16,-1-3-1 15,2 5-1-15,-4-2 0 16,2 5 0-16,-1 2-1 15,4 5 1-15,-2-6 0 16,6 6 3-16,-3 1-2 16,3-5 0-16,-3 3-1 15,-4-5 3-15,-5-3-4 16,-1-3 3-16,-4 2-3 16,1 1 2-16,1 2-1 15,0-1 1-15,-1 4-1 16,1-4 0-16,-2 2 0 15,1 1 0-15,-1-2 0 0,4 0 1 16,1 0-1-16,-1-2 0 16,-1 2 4-16,-3-2-3 15,2 4-2-15,1-6 2 16,-3 2 1-16,4 0-1 16,-3 4 1-16,2-4-4 15,3 4 0-15,1-2 2 16,5 2 0-16,5 0 4 15,2 7-8-15,1-2 9 16,3-3-5-16,-4 2 0 16,-5-5 0-16,-6-1 0 15,-5-4 1-15,-9-3-1 16,0-1 2-16,-2 0-1 16,0 0 4-16,0 0-3 0,0 0 1 15,0 0-3-15,0 0 1 16,0 0-7-16,0 0 11 15,0 0-5-15,0 0 7 16,0 0-3-16,0 0-1 16,0 0 3-16,0 0 3 15,0 0-8-15,0 0 3 16,0 0-4-16,0-5-2 16,0-12-17-16,0-5-56 15,0-8-78-15,0-2-143 16</inkml:trace>
  <inkml:trace contextRef="#ctx0" brushRef="#br0" timeOffset="133192.07">9426 2603 0 0,'0'0'29'15,"0"0"-13"-15,0 0-2 16,0 0-9-16,0 0-1 0,0 0-2 16,0 0 2-16,0-2-2 15,0 2 7-15,0 0-3 16,0-2 4-16,0 2 8 16,0 0-1-16,0 0-2 15,0 0 0-15,0 0 3 16,0-4-1-16,0 4-11 15,0-2 3-15,0 2-7 16,0 0 0-16,0 0 0 16,0 0 5-16,0 0-3 15,0 0-2-15,0 0 10 16,0 0 1-16,0 0 7 16,0 0 5-16,0 0-4 15,0 0-9-15,0 0 5 16,0 0-8-16,0 0-4 0,0 0-5 15,0 0-1-15,0 0-2 16,0 0-2-16,0 0 2 16,0 0 3-16,7 0 0 15,2 0-1-15,-2 0 1 16,2 6 0-16,-3-4 4 16,6 2 1-16,1 0 5 15,1 0-3-15,5 4-2 16,-1-2-3-16,2 2 10 15,2 0-10-15,1-2 1 16,-1-2-2-16,0 3-1 16,0-3 10-16,-1-1-10 0,-4-1 0 15,4 2 4-15,-3-2-3 16,-1 1 5-16,3 0-5 16,0 1 3-16,2-2-4 15,1 0 0-15,2 0 7 16,2 0-1-16,-4 4-3 15,2-4 1-15,2-2-1 16,-2 0-3-16,1 0 3 16,6 0 0-16,-7 0 9 15,2 0-8-15,-4 0-2 16,-3 0-4-16,0 0 2 16,-2 0 0-16,0 0 2 15,-1 2 1-15,4 0 1 16,-2 2-4-16,4-3-1 15,-1 2 1-15,1 0 2 0,-2 0 1 16,0-3 2-16,-1 2-5 16,0 0 0-16,-2-2-1 15,1 4-2-15,2-3 6 16,1 4-3-16,3-3 3 16,4 2-1-16,-3 0-2 15,5 1 1-15,-2-2-1 16,-2 1 0-16,2 1 0 15,-2 1 2-15,0-3-2 16,0 1 5-16,-3-2-5 16,0 1 0-16,-1 2 1 15,1-1-1-15,3 4 0 0,-2 4 3 16,6 0-3-16,-2 0-1 16,2 5 1-16,-2-5 2 15,-1-1-2-15,-1 1 2 16,-2-4-2-16,-3 2 0 15,-1-4 4-15,-6 0-4 16,3 2 0-16,-1 1 0 16,4 2 0-16,1-1 0 15,2 6 0-15,5-2 0 16,0-1 0-16,2 0 8 16,-2-4-6-16,3 3-2 15,-1-7 0-15,-2 4 0 16,0-3 2-16,0-3-2 0,4 6 1 15,-2-3-1 1,5 0 4-16,5 2-4 0,-4-2 6 16,1 2-6-16,2-1 2 15,3 2-4-15,-1 1 4 16,5-2-1-16,-3 0 5 16,1 2-5-16,-3-4 1 15,-2 2-1-15,-5 0-1 16,-3-2 1-16,-3 2-1 15,-3 0 0-15,-3-4-1 16,-3 4 4-16,0-2-3 16,-2 0 0-16,-3 2 1 0,3-2-2 15,-3-2 4 1,2 4-5-16,-2 0 5 0,3 0-2 16,0 5 1-16,2-2-2 15,2 2 0-15,5 3 0 16,-2-1 1-16,4 2 0 15,-3-3 1-15,3 4 3 16,0 0-4-16,0 0 3 16,2 0-4-16,0-2 1 15,-2-2-1-15,-4 2 1 16,-1-2 0-16,-6 2-1 16,0-3-2-16,2-1 2 15,0 3 0-15,2-1 5 16,5 2-2-16,-4 2-3 15,3-4 0-15,-2-2 5 0,1-1-4 16,0 2 0-16,-6-5-2 16,-3 0 3-16,-1 2-3 15,-1-2 2-15,-1 2-2 16,1-2 3-16,1 5 0 16,3-3-2-16,2 4-2 15,2-1 2-15,5 0 3 16,0 0-1-16,2 0 2 15,2-3-2-15,-4 2 0 16,-4-6-2-16,-4 2 0 16,-1-1 0-16,-5 2 0 15,6 3 0-15,-2 0-1 0,5 6 1 16,7 0 0-16,5 0 1 16,-1-2 2-16,5 0-2 15,-5-2 2-15,-2-2-3 16,-2 0 0-16,-6-4 1 15,-5-2-1-15,-3 4 0 16,-3-4 0-16,-3-4 0 16,-1 7 2-16,-1-8-1 15,0 4-1-15,0-4 2 16,-1 1 0-16,1 0 2 16,-1 6-4-16,1-2 1 15,4 1 0-15,0 4 0 16,-1-4 8-16,-2 2-8 0,-3-3-1 15,-1-3 1-15,2 1 0 16,0 0 1-16,2-1 0 16,3 1 0-16,5 3-2 15,4 4 5-15,0 0 9 16,0 0-12-16,-7-4 1 16,-4-5-3-16,-4 0 1 15,-5-2 1-15,0 0 0 16,0 0 6-16,0 0-1 15,0 0 7-15,0 0 1 16,0 0-12-16,0-11-3 16,0-4-23-16,0-5-36 15,0-7-100-15,0-13-258 16</inkml:trace>
  <inkml:trace contextRef="#ctx0" brushRef="#br0" timeOffset="136472.4">9569 2432 38 0,'0'0'34'0,"0"0"-7"16,0 0-13-16,0 0-13 15,0 0 7-15,0 0-8 16,0 0-4-16,0 0 4 16,11 0 13-16,3 2 13 15,1 2-1-15,1-4-12 0,4 0 4 16,0 2-7-16,5-2 5 16,4 3-8-16,6-3 4 15,5 0 7-15,4 0 7 16,1 0-2-16,-1 0-19 15,4 1 5-15,0 3 4 16,2-2-9-16,3 0 7 16,-4 0-5-16,-2-2-4 15,-1 0 5-15,-1 0-5 16,-3 0 3-16,-1 4-4 16,-3-4 1-16,-3 4 5 15,-1 2-7-15,-3 1 8 16,0 2-8-16,4-5 6 0,-1 2-6 15,7-2 7 1,1-1-2-16,-3-3 3 0,4 0-1 16,-5 0-1-16,-3 0 3 15,-3 0-3-15,-1 0-4 16,-2 3 0-16,-4 3 1 16,-1 4 0-16,-2-2-2 15,0-2 0-15,1 4 0 16,2-3 0-16,-2 1-1 15,4-4 0-15,0 2 4 16,0-2-5-16,-2 4 1 16,-1-5 0-16,-2 4 0 15,3 1 0-15,-1-2 0 16,3-1 0-16,0-1 0 0,-3 1 5 16,3-3-5-16,-3 0 0 15,-3 0 0-15,-2-2 5 16,-1 2-5-16,3-1 3 15,-6 3-1-15,3 5-2 16,-1-4 0-16,0 2 1 16,0-1 1-16,1-2-2 15,2-3 3-15,0 4-3 16,0-5 1-16,3 2-1 16,0-2 3-16,6 0-3 15,1 0 2-15,1 0-2 16,4 2 1-16,4 0 0 15,3 4-1-15,3-2 0 0,-1 2 1 16,-2 2 3 0,5-2-4-16,-3-2 0 0,1-3 1 15,-5 5-2-15,-4-3 2 16,-3-1-1-16,-4 4 0 16,-4-2-1-16,-5 0 1 15,2 2 1-15,0-2-1 16,-1 0 1-16,0 0 1 15,2-2-2-15,-3-2 1 16,3 4-1-16,-4-3 0 16,2-1 0-16,-4 6 0 15,-1-5 0-15,-3 3-1 0,3 0 1 16,-3-1 1 0,1 2-1-16,-1-1 0 0,5 0 0 15,-3 4 1-15,3-2 1 16,0-2-2-16,2 3 0 15,0 2 1-15,5 1-2 16,-1 4 0-16,5 4 1 16,0 0-2-16,2 0 2 15,2-2 0-15,-4-2 3 16,0-2 0-16,-4-4-2 16,2 1-1-16,0-4-1 15,0-1 1-15,2 0 1 16,-1 4-1-16,1-3 0 15,-2 1-5-15,-3 1 5 16,-1-2 0-16,-4 1 1 0,0 2-1 16,3-4-1-16,-2 0-1 15,0-4 2-15,3 0 0 16,-4 0 2-16,4 0-2 16,-1 0-1-16,-2 0 1 15,0 0 0-15,0 2 0 16,-5 1 1-16,4 3-1 15,3 1-1-15,5-3 1 16,6 0 0-16,9 2 0 16,8-2 1-16,0 0 1 15,2-2 0-15,0 4-2 16,-6 4 0-16,-4-2 0 0,-1 4 0 16,-8-2 0-1,-4 2 0-15,-2 0 0 0,-6-4 0 16,0-2 0-16,-3 2 0 15,1-6 2-15,2 2-2 16,-1-2 0-16,0 4-1 16,-2 4 2-16,1-2-2 15,4 6 1-15,2 0-1 16,-5 0 1-16,1-2-4 16,-4 1 8-16,-2-8-2 15,-1-1 2-15,-1 0-4 16,0-2 1-16,7 2-1 15,0-4 4-15,3 2-2 0,1 3-1 16,5-1-2 0,2 1 1-16,3 5 0 0,-1 4 0 15,-1-3 5-15,1 3-5 16,0-3 0-16,-2 2 0 16,1-5 0-16,-3 0 3 15,-2-2-3-15,-2-2 2 16,-2 1-2-16,2 0 0 15,-7-1 0-15,3 1 0 16,-2 6-2-16,1-4 2 16,0 6-3-16,4-1 3 15,1 2 0-15,0 2 0 0,4-7 4 16,-3 4-4 0,0-5 1-16,-3 0 0 0,-3-5-1 15,-2 4 0-15,-2 1-1 16,-1-2 2-16,-3 0-1 15,1 0 0-15,-1 0 5 16,2-2-1-16,-3 2-3 16,3 1 3-16,-1-4-2 15,-2 1-2-15,1 0 1 16,-4 4-1-16,3-4 2 16,1 0-1-16,-1 2-1 15,5 0 0-15,-1-1 6 16,-1 2-1-16,3 1 2 15,-3-3-6-15,1-2 5 16,3 1-4-16,-3 3 2 0,1-3-4 16,2-1 2-1,0 1-1-15,0 7-1 0,4-6 1 16,-2 1-1-16,-3 2 4 16,2-4-1-16,-1 1 0 15,-1-1-3-15,6 1 2 16,1-1 2-16,1 2-4 15,-1 1 1-15,-4 1-1 16,-2-1-3-16,-7 4 2 16,0-4 0-16,1 0 1 15,-6 1 2-15,1-2-2 16,-3-2 0-16,0 1 2 0,2-2-1 16,-2-1 0-16,0 2-2 15,1 0 2-15,-1 0-5 16,2 3 4-16,2 2-1 15,-2-1 1-15,1-4 1 16,-3 1-1-16,0-2 2 16,3-1-1-16,-2 0-1 15,4-2 0-15,1 4 1 16,2-4 0-16,-1 4-1 16,0 4 6-16,1 0-12 15,1 0 6-15,-5-2 0 16,0-4 0-16,-4 4 5 15,-2-6-5-15,-2 0 2 0,2 0 2 16,-2 0-4 0,0 0 2-16,0 0-2 0,0 0 0 15,0 0 3-15,0 0-8 16,0 2 5-16,0-2-6 16,0 0-11-16,0 0-56 15,-6 0-137-15</inkml:trace>
  <inkml:trace contextRef="#ctx0" brushRef="#br0" timeOffset="138128.29">9611 2163 17 0,'0'0'25'0,"0"0"5"16,0 0-2-16,0 0-12 15,0 0-6-15,0 0-4 16,2 2-4-16,3 0-2 16,-1 0 5-16,4 0-1 15,-4 4 0-15,-2-2-2 16,2 0 9-16,1-1 3 15,-3 0-3-15,0 0 2 0,2 1-1 16,-4-3-2 0,0-1 1-16,3 0-3 0,-3 0-6 15,0 0 0-15,0 3 0 16,0-3 5-16,0 0-4 16,0 0 6-16,0 0 7 15,0 0 3-15,0 0-14 16,0 0 2-16,3 0-6 15,-1 0 2-15,-2 0 0 16,0 0-1-16,0 0-2 16,0 0 0-16,0 0 4 15,0 0-4-15,0 0 3 16,0 1 7-16,0-1-3 16,0 3-5-16,0-3-2 0,0 0-2 15,2 0-37-15,0 1-25 16,-2 1-16-16,0 1 3 15,0-2-7-15</inkml:trace>
  <inkml:trace contextRef="#ctx0" brushRef="#br0" timeOffset="142127.31">9630 2310 29 0,'0'0'43'16,"0"0"-8"-16,0 0 3 15,0 0 6-15,0 0-4 16,0 0-5-16,0 0-10 16,0 0-10-16,0 0-7 15,0 0-3-15,0 0-1 16,0 0 1-16,2 0 1 15,0 0-4-15,-2-3 1 0,0 3-1 16,2 0 6 0,4-1-4-16,1-1 4 0,7-2 8 15,3-2-6-15,4-2 1 16,1 0 1-16,0-5-6 16,-4 5 4-16,0 0-7 15,-3 5-3-15,1 3 0 16,2 0 2-16,0 0-2 15,-1 0 0-15,3 0 0 16,3 0-1-16,2 0 1 16,3 0 1-16,-1 0 2 15,6-2 0-15,-2 0-3 16,0-1 7-16,0 2-7 16,4-4 0-16,-9 3 1 0,1-1 1 15,-3-1-1-15,-3 1-1 16,-2-1 0-16,-1 4 0 15,-3-4 9-15,-1 0-9 16,-1 4 10-16,-1-2-2 16,1 1-3-16,3 1-2 15,1-3 1-15,4 3 0 16,1-1-1-16,4 1 0 16,1 0 1-16,-2 0-3 15,2 0 0-15,-5 0-1 16,2 0 0-16,-2 0 0 15,1 0 1-15,0 0-1 16,-4 0 0-16,-1 0 0 0,3 0 3 16,-2 0-6-16,4 1 6 15,1-1-5-15,1 0 4 16,3 3-2-16,-1-3 2 16,0 3 3-16,0 0-5 15,-1-2 0-15,-1 6-1 16,2-3 1-16,-5 0 0 15,0 6-2-15,-1 0 1 16,-2 4 1-16,-1-5 1 16,-1 3-1-16,2-6 2 15,-3 3-2-15,-3-3 0 16,0-3 0-16,1 2 2 16,3-3-2-16,1 2 2 15,0-4-2-15,0 2 0 0,-2 0 0 16,1 0 0-16,-1 2 0 15,-3 0-1-15,-1 2 1 16,1-2-1-16,0 0 1 16,3 0 0-16,4 4 2 15,2-6-2-15,5 0 0 16,4 0 3-16,6-2-3 16,4 4-4-16,-1 0 3 15,0 2 1-15,-2 2 0 16,-4 4 0-16,-3-2 0 15,2 4 0-15,1-4 0 16,-1 1 0-16,2-4-1 16,-1 1 1-16,-3-4 1 0,0 0 4 15,-4-2-4-15,-4 2-1 16,-4 2-1-16,-1-2 1 16,-2-2 0-16,-1 4-3 15,-2-2 3-15,6 3 0 16,1 0-1-16,2-3 2 15,4 3 0-15,1-1 2 16,2-3-3-16,0 1 0 16,0 2 0-16,-2-1 1 15,-2-2-1-15,-6 2 0 16,0 3-1-16,-2-1-2 16,-1 2 2-16,2 0 0 0,-1 0 1 15,4 3 1 1,-2-4-1-16,4 2 1 0,-3-2-1 15,0 2 3-15,2-5-1 16,-2 2-1-16,5 0-1 16,-1 2 2-16,1 0-2 15,2 2-2-15,-1 1 1 16,1 0 2-16,4 0-1 16,1 2 0-16,1-5 2 15,2-4-2-15,-1 1 0 16,-1-5 0-16,-2-1-2 15,-6 0 2-15,0 0-2 16,-6 0 2-16,-5 3-1 0,-3-3 2 16,-2 0-1-1,2 0 5-15,-2 0-5 0,3 0-1 16,1 0-1-16,3 0 2 16,-1 0 0-16,5 0-1 15,-3 0 5-15,2 0-8 16,-9-3 8-16,0 2-7 15,-4-3 6-15,5 2-6 16,-2 0 1-16,5 0 2 16,-3 1 1-16,0-2-1 15,0 1-1-15,-2 0 1 16,-1 2 1-16,2-2-1 0,-3 2 1 16,-1 0-1-1,-2 0 0-15,1 0 0 0,0 0 6 16,-3 0 0-16,-2 0-4 15,2 0 4-15,-2 0 5 16,0 0 1-16,0 0 10 16,0 0 6-16,0 0-4 15,0 0-10-15,0 0-14 16,0 0 3-16,0 0-3 16,0 0 0-16,0 0 9 15,0 0 10-15,0 0-13 16,0 0-3-16,0 0-3 15,0 4-3-15,0 2 3 16,0 0 4-16,0-2-2 16,0-4-1-16,0 0 2 0,0 0-1 15,0 0 5 1,0 0 1-16,0 0 0 0,0 0 0 16,0 0-2-16,0 0-5 15,0 0-1-15,0 0-3 16,0 0 3-16,0 0-4 15,7 0 1-15,6 0-6 16,7 0 6-16,3 0 0 16,1 0 3-16,-2 0-5 15,-2 0-3-15,1 0 3 16,-6 0 0-16,1 0 1 16,-3 4-14-16,5 4 13 0,-1-1 3 15,2 0 2 1,0-1 0-16,3-2 0 0,3 2-1 15,2-4 1-15,2-2-3 16,2 0 3-16,-4 0 0 16,2 0-1-16,-5 4 1 15,1-1 0-15,-5 6-2 16,-3-3 2-16,1 0-1 16,-1 4-1-16,-5-3 0 15,1-4 2-15,1 1-1 16,-3 0 1-16,-2-4 0 15,0 0 1-15,2 0-1 16,-2 0 0-16,0 0 2 16,4 0-2-16,1 0 2 15,1 0-2-15,1 0 0 0,4 0 0 16,0 0 0-16,3 0 0 16,1 0 0-16,0 0 0 15,-1 0 0-15,-1 0 0 16,0 0 1-16,-4 0-1 15,0 0 0-15,0 0 0 16,-2 0-1-16,-3 4-1 16,3 0-1-16,-5 0 3 15,-1-2-1-15,0 3 1 16,-6 0 0-16,3-1 0 16,-3 0-1-16,0 0-1 15,3 0 2-15,0 0 0 0,0-2 0 16,-1 2 0-16,3 0 0 15,5 2 2-15,1-2 0 16,1 0-2-16,-1 2 0 16,-1 0 0-16,-3-4 0 15,0 5 3-15,-2-4-6 16,0 2 3-16,-1 5 0 16,4-6 0-16,3 6-1 15,4-2 1-15,3-2 0 16,6 1 1-16,9-2-1 15,0-4 0-15,1-1-5 16,2 3 3-16,-4-1 1 16,2 0 1-16,-5 4 0 0,0-5-3 15,-1 3 2-15,-1-1 1 16,-2-1-6-16,-7 0 6 16,-2-2 4-16,-2 0-4 15,-3 0-5-15,3 0 5 16,3 0 0-16,3 0-1 15,2 0 2-15,3 0-2 16,3 0 1-16,-3 1 0 16,0 2-2-16,0 3-1 15,2-4 1-15,-2 0 2 16,2 2 0-16,-2-3 0 16,0 4 0-16,0-1 0 0,-2 0 0 15,0-2 0 1,-1 0 0-16,1 0 0 0,2 0 0 15,0 2-1-15,0 6 0 16,0-2 1-16,2 2-3 16,-2 0 3-16,0 2 0 15,2-2 2-15,2 2-2 16,3 0 1-16,2-4-1 16,-2 4 1-16,0-6-1 15,-5 2 0-15,-2 0-1 16,0-2 1-16,-2 2 1 15,-1 2-1-15,0 0 0 16,1 4 0-16,-2 0-2 16,4-2 2-16,4 3 1 15,1-4 0-15,1 1-1 0,1-2 0 16,-1 0 0-16,2 1-1 16,-2-7 1-16,-2 2-5 15,1 0 6-15,-5-3-1 16,-4 0 6-16,-1 1-6 15,2-2 0-15,-1 2-1 16,6 1-4-16,2 2 5 16,1-1 4-16,2 2-3 15,0 0-1-15,-1 2 0 16,3-3 0-16,2 2-1 16,0-1 1-16,-2-4 0 15,-5 2 0-15,-1 2 0 0,-6-2-1 16,-1 0-1-16,2 0 2 15,-1 0 3-15,3 0-3 16,-2 4 0-16,-2-2-1 16,-3-2 1-16,-7 0 0 15,-3-2 0-15,-1 0 0 16,-3 0-2-16,4 4 0 16,-1-2 4-16,2 2-3 15,1 1 1-15,1-2-1 16,-1 1 1-16,3 0-1 15,1-2 2-15,7 4 4 16,2-2-3-16,2 2-2 16,4-2 0-16,-2 2 0 0,1 2 0 15,-7 1 0-15,0-2 0 16,-2 1 0-16,-5-3 0 16,-1-1-1-16,-1-5 1 15,2 0 2-15,4 1-1 16,-1 1 2-16,-2 1-1 15,-1 1-2-15,-3 1 0 16,-1-2-2-16,-1-3 1 16,-1 3 1-16,-3 3 0 15,1-6-2-15,4 2 2 16,-1-1 0-16,5 0 2 16,2 0-2-16,2-2 4 15,3-1-3-15,4 6 1 16,0 1-4-16,-2 2 2 0,-5 1-1 15,-4 0 1-15,-7-1-3 16,-2-5-2-16,-4 2-3 16,-3-3 6-16,0-2-1 15,0-2 3-15,-2 0 1 16,2 0-1-16,0 0 2 16,0 0-2-16,-2 0-2 15,3 0 1-15,-3 0 2 16,0 0-3-16,0 0-3 15,0 0 5-15,0 0 0 16,0 2 2-16,0-2-7 16,0 0 10-16,2 0-9 15,2 0 8-15,4 0-8 0,0 0 4 16,-1 0 0 0,-1 0 0-16,-1 0 0 0,-5 0 0 15,0 0 0-15,0 0-5 16,0-12-44-16,0-8-159 15</inkml:trace>
  <inkml:trace contextRef="#ctx0" brushRef="#br0" timeOffset="144923.54">15142 2444 30 0,'0'0'36'0,"0"0"-18"15,0 0-1-15,0 0-14 16,0 0-2-16,0 0 0 15,0 0-1-15,-8 0 7 16,8 0 3-16,0 0-7 16,0 0 3-16,0 0 3 15,0 0 1-15,-2 0 7 16,-2 0-6-16,0 0-10 0,-1 0 11 16,3 0 12-16,2 0 2 15,0 0 0-15,0 0 12 16,0 0-4-16,-2 0-6 15,2 0-14-15,0 0 2 16,0 0-6-16,0 0 1 16,0 0-9-16,0 0-2 15,0 0-2-15,0 0-2 16,6 0 4-16,17 0 4 16,6 0-4-16,6 10 1 15,7 6 0-15,8 0 0 16,0 2-1-16,6 1 1 0,0-1-1 15,-2-4 4-15,2 1-4 16,-6 3 0-16,0-1 0 16,-2-3-4-16,2 2 8 15,3 0-2-15,3 2-2 16,1 2 1-16,-1-4 3 16,-6 2-3-16,-8-6 0 15,-7 4-2-15,-2-1 2 16,0-3 3-16,-7 1-4 15,0-1 0-15,-5-5-1 16,-1 2 1-16,-3-3 1 16,2-4 0-16,2 2 0 15,0 0 0-15,3 0-1 0,1 2 2 16,-1-2 1 0,1 2-1-16,-3 5 1 0,1-6-3 15,-4 5 1-15,-1-4 0 16,-5 1 0-16,3-2-1 15,-3 1 2-15,1-2-2 16,3 3 3-16,6 0-2 16,2 0-1-16,6-2 5 15,4 4 1-15,9-4-4 16,4 5 17-16,-1-2-13 16,-1-4-6-16,-6-1 1 15,-7 3 0-15,2-5-1 0,-4 6 3 16,0-1-2-1,0-1-1-15,-3 2 0 0,-1-1 2 16,0 2-2-16,2-3 0 16,2 2-1-16,7-3 1 15,7 6 2-15,7-5 0 16,-2 4-1-16,4 1 0 16,-6 0-1-16,0 0 0 15,-9 1 0-15,-3 0 0 16,-2-1 0-16,-6-2 0 15,1 2 6-15,-2-4-3 16,-2 0 1-16,2-2-1 16,0 2 0-16,2-2 3 15,0 0-5-15,2 0 0 0,-2 4 0 0,0-4 0 0,0 3-1 32,-1 2 0-32,4-3 0 0,-4 2 0 0,1 0 3 31,-4-2-3-31,0 0 1 0,-1 1-1 0,1-6 0 31,4 5 0-31,7 0 0 16,1 2 0-16,7 2 0 15,6 0 1-15,-1 0-3 0,2 1 3 0,-2-2-1 32,-5 4 6-32,-3-6-6 0,-5 2-3 0,-10-3 2 15,0 0 2-15,-3 2-2 0,-1-4 0 16,3 2 0-1,4 3 2-15,5 0 1 0,5 3-2 16,3-1 0-16,6 6 3 16,-4-2-3-16,-1 2-3 15,1-3 1-15,-7 2 2 16,0-2 5-16,-4-4-5 31,-4 0 0-31,-5-3 2 16,-2-4-2-16,1 1 4 15,-4-2 11-15,4 1-5 16,2 2-7-16,2 5-3 0,8 0 1 0,1 4 0 31,3 2 0-31,2-1 0 0,-1-3 1 0,-2 3-2 16,-5-7 0-16,-2 3 1 0,-4-10-1 16,-4 3 0-16,-5-2 1 15,-5 0 2-15,0 0-3 16,3 0 4-16,-1 0-4 15,3 5 1-15,5-2 0 16,-2 1-2-16,4 6 1 16,2-2 0-16,-5 3 1 15,3-1 4-15,-10-5-7 16,1 0 4-16,-7 1-2 16,0-5 1-16,0 1 1 0,2-4 0 15,0 3-1 1,7 5 10-16,1-4-4 0,8 3-7 31,0 4 6-31,0-1-1 16,-2 1-5-16,-5 2 1 15,-5-3-3-15,-4-4 6 0,-1 2-2 0,-4-6 5 16,3 0-7-16,0 1 4 16,2 2 6-16,4 3-4 15,3-4-6-15,3-2 7 16,-4 2 8-16,3-2-12 15,-2 0 6-15,-4 4-1 16,-4-2-4-16,2 2-4 16,-3-2 0-16,-3 2-3 15,5-2 3-15,-1-2-1 0,0 4 1 16,1-2 2 0,-3 2 0-16,0-2-2 0,-1-2 0 15,-1 0 1-15,2-2 1 16,-4 2-1-16,2 0-1 15,-1 4-1-15,-1-2 0 16,-2 0 1-16,-2-4 0 16,0 2 0-16,2-2 0 15,1 2-1-15,0-2 1 16,1 2 0-16,-2 1 1 16,-2-3-1-16,2 0 0 15,-2 0 0-15,0 0-1 0,0 0 1 16,0 0-14-1,0 0-8-15,0 0-19 0,7 0-23 16,1 0-24-16,-2 0-136 16</inkml:trace>
  <inkml:trace contextRef="#ctx0" brushRef="#br0" timeOffset="149344.38">15028 2324 29 0,'0'0'37'0,"0"0"-2"16,0 0-2-16,0 0-6 15,0 0-6-15,0 0 3 16,2 0-13-16,-2 0 3 16,0 0-6-16,0 0 7 15,0-2 6-15,2 2-3 16,0-2 0-16,0 0 5 15,5-2-2-15,0 0-8 16,2 1-3-16,2 0-7 16,-2-1-1-16,4 4-1 15,-2-2-1-15,3 2 3 0,-1 0-3 16,1 0-4-16,-1 0 4 16,5 0 2-16,2 0 0 15,6 0 3-15,3 0-5 16,3 4 11-16,-1 4-11 15,-2 0 3-15,4-2-3 16,3 0 1-16,0-3 0 16,0 4-2-16,-3-3 2 15,0 0 1-15,-2 2-2 16,1 2 0-16,1-4-1 16,0 2 5-16,-1 2-7 15,-3-4 6-15,-3 4-3 0,1 0 7 16,-2-2-7-1,-1 0 0-15,-2 2-1 0,-4-3-1 16,-2 0 4-16,-2 3-1 16,-4-6-1-16,1 2 0 15,1-2 0-15,-1 2 2 16,-1 0-2-16,4 2 0 16,1-2 0-16,6 2 1 15,8-1 2-15,6 0 0 16,5-1 3-16,3-2-2 15,-1-2 2-15,1 0-6 16,-1 0 1-16,-7 0 1 16,-1 0 2-16,-5 0-4 15,-2 0 2-15,-5 0-2 0,0 2 0 16,5 3 0-16,-3-4 1 16,3 6-1-16,0-6 3 15,0 3-2-15,-3-2 1 16,-2 2 0-16,-6 3-2 15,-3-6 0-15,-4 2 0 16,-2-1 3-16,0-2-3 16,-1 1 0-16,3-1 0 15,1 4 1-15,3 0-1 16,3 5 0-16,5-6 1 16,2 3-1-16,-1 1 0 15,5-3 0-15,-5 2-2 16,0-2 2-16,3-2 3 0,-5 4 0 15,-2-5-2-15,-2 4 0 16,1 1-1-16,-1 2 0 16,1-3 2-16,10 2 1 15,4 1-3-15,7-2 0 16,11 2 1-16,3 2 4 16,3-4-5-16,-1 6 1 15,2-2-1-15,-5 2 0 16,-5 2-1-16,-6-4-1 15,-9 2 4-15,-4-5 2 16,-6 4-4-16,-3-5 2 16,3 0 1-16,2 2-1 15,2-7-2-15,4 5 0 0,2-5 5 16,2 3-4-16,1 0 4 16,-1-1-1-16,-2 2-2 15,-6-1-2-15,-3-2 1 16,-7 0-1-16,-1-2 0 15,-1 0 5-15,0 2-5 16,3-2 0-16,2 2 1 16,2-2 0-16,3 4-1 15,3-2 0-15,6 2 1 16,1 1 1-16,2 1-2 16,1-1 0-16,-3-1 2 15,-2-1-2-15,-4 0 0 0,-2-1 0 16,0 0-1-1,-4 2 1-15,-2 0 0 0,1-2 0 16,-1 1 0-16,0 0 0 16,3-1 3-16,0 4-3 15,0-5 1-15,1 2 9 16,-2 1-4-16,-2-2 5 16,-9 0-2-16,0-2-8 15,-8 2 0-15,-2-2 6 16,0 2 5-16,0-2 11 15,0 0 17-15,0 0-15 16,0 0-9-16,0 0-7 16,0 0 1-16,0 0 17 15,0 0-17-15,0 0-9 16,0 0 6-16,0 0 4 16,0 0-1-16,0 0 0 0,0 0-1 15,0 0-8-15,0 0 1 16,0 0-2-16,0 0 0 15,0 0 1-15,0 0-1 16,0 0-1-16,0 0-3 16,0 3-1-16,0 0 1 15,0-1 3-15,0 0 1 16,0 2 0-16,0 1 0 16,0 0-2-16,0-3 2 15,0 0 2-15,0 0 1 16,0-2-1-16,0 0 7 0,0 0 11 15,-6 0 20-15,-2 0-7 16,6 0-23-16,2 0-5 16,0 0-5-16,0 0-6 15,0 0-1-15,0 0 5 16,0 0-2-16,0 0 2 16,0 0 1-16,0 0 2 15,0 0-1-15,0 0 2 16,0 0 0-16,0 0-4 15,0 0 2-15,0 0-7 16,0 0-9-16,0 2-3 16,0-2-7-16,2 2-3 0,14 2 4 15,7 2 17 1,6-2 6-16,2 0 2 0,0 0-2 16,3 4-1-16,-5 1-6 15,2-1 6-15,2 2 3 16,3-2-3-16,1 3 2 15,3-2-9-15,3 3 4 16,-1-4-1-16,0 2 0 16,-1-2 6-16,-4 2-4 15,-3-2 5-15,-5-2-1 16,-7 2-2-16,-4-4 3 16,-2 0 0-16,-6-2 1 15,4 4 1-15,1-3 1 16,4 0-2-16,0 1-1 15,2 0 0-15,-1-2-1 0,1 3 1 16,2-2 2-16,0-1-2 16,-1 2 0-16,-5-2 0 15,2 2 0-15,-6 2 0 16,5-2-1-16,-1 2 1 16,6 2 0-16,1-2 1 15,8-2 0-15,1 2-1 16,4 2 2-16,-1-2-2 15,-3-2-1-15,-4 6 1 16,-4-4-4-16,-2 4 2 16,-6-2 1-16,-1 4 1 15,-1-4-2-15,1 4 2 16,-3-2 2-16,5 2-1 0,5-1-1 16,2-2 2-1,3 0-1-15,1-4 1 0,2 5-2 16,0-2 0-16,0 2 0 15,-4-2-2-15,-2 3 2 16,-1-4-1-16,-1 6 1 16,1-5 0-16,7 3 0 15,5 0 3-15,9 1-6 16,4-3 6-16,2 2-3 16,0-4 0-16,1 4-2 15,-4-5 1-15,-3 2 2 16,-3 2-2-16,-4-4 1 0,-3 2 0 15,0-4 0 1,-2 0 1-16,2 2-1 0,3 0 0 16,0 0 1-16,5 0-1 15,-1 4 1-15,0 1-1 16,1 4 0-16,-4-1 0 16,-3 0 0-16,-5-2 0 15,-4 0 0-15,-4-4 0 16,-4-1 0-16,3 2 0 15,3 0 0-15,0-2 1 16,2 3-1-16,-1 1 0 16,8 0 0-16,4 4 1 15,4 3 1-15,1 0-2 16,-4 0 0-16,-1-4 0 16,-5-1 0-16,-4-4 2 0,-6-1-2 15,-1-5 0-15,-6 1 1 16,-3-1-1-16,-2-1-1 15,0 4 1-15,1-4 2 16,1 2-2-16,5 2 0 16,1 2-1-16,10 0 2 15,3 4-4-15,3 0 4 16,2 1-5-16,-2 2-5 16,-4-3-13-16,-4-2 19 15,-3-2-1-15,3-4 0 16,-5 4 4-16,1-4 0 15,-2 0 0-15,2-2 4 0,0-2-4 16,1 2-1-16,-2 2 0 16,-2 0 1-16,-2 0 2 15,2 0-1-15,-2 4-1 16,1-2-1-16,0 2 1 16,1-2 0-16,-3-4 1 15,2 0 1-15,0-2-1 16,-1 0 2-16,-5 0-2 15,3 0-1-15,-3 0 0 16,5 0 8-16,1-2-4 16,0 0-3-16,-1-1 0 15,0 0 0-15,-2 3-1 16,-3 0-1-16,1 0 1 0,-6 0 0 16,-1-2 0-16,-7 0 0 15,0 0 0-15,0 0 1 16,0 0 0-16,0 0 3 15,4 0-4-15,6 2 0 16,3 0-1-16,3 0 2 16,1 0-1-16,1 0 0 15,-3 0-2-15,-3 0 2 16,-3 0 8-16,-5 0-6 16,-2 0 3-16,-2 0 10 15,0 0-4-15,0 0-6 16,0 0-2-16,0 0 2 0,0 0-5 15,0 0-13 1,2 0-3-16,5 0 0 0,2 0 4 16,4 0 12-16,1 0-1 15,-5 0 1-15,-5 0 0 16,-2 0 1-16,-2 0 3 16,2 0-1-16,1 0-2 15,1 0-1-15,8 0 3 16,1 0-4-16,3 0 1 15,-1 0-6-15,-1 0 3 16,-3 0 2-16,-5 0-6 16,-4 0 7-16,-2 0 5 15,0 0-5-15,0 0 3 16,0 0 1-16,0 0 1 16,0 0-3-16,0 0-2 0,0 0 0 15,4 0-9-15,6 0-4 16,1 0 3-16,0 0 8 15,-4 0 0-15,-3 0-1 16,-1 0-1-16,-3 0 3 16,0 0 1-16,0 0-2 15,4 0-9-15,0-4-24 16,6-4-43-16,-4-4-50 16,-1 4-62-16</inkml:trace>
  <inkml:trace contextRef="#ctx0" brushRef="#br0" timeOffset="152671.96">14409 2669 17 0,'0'0'15'0,"0"0"6"15,0 0-4-15,0 0 6 16,0 0 0-16,0 0-2 16,0 0-1-16,-5-2 1 15,5 2-5-15,-2 0 2 16,2 0-1-16,0 0-5 15,0 0-1-15,0 0 8 16,0 0 10-16,0 0-5 0,-2 0-10 16,2 0 1-16,0 0-2 15,0 0-7-15,0 0-3 16,0 0-3-16,0 0-1 16,0 0-3-16,0 6-1 15,0 12 5-15,0 1 6 16,0 2-1-16,2 3 0 15,2 6-2-15,-1 6 8 16,1 2 4-16,-2-2-2 16,2 2 0-16,-4 0-9 15,2 1-3-15,1-1 8 16,-3 0-6-16,0 0-1 16,0 0 5-16,2-4-4 0,1-2 0 15,-3 1 4 1,0-6 1-16,0 1 1 0,0 1-8 15,0-1 8-15,2 4-4 16,0-5 0-16,3-2 3 16,-1 2-6-16,0-10 1 15,-2-5-2-15,1 2 0 16,-1-6-1-16,0 2 2 16,0-2-2-16,1 2 3 15,1 2-3-15,-1 2 2 16,-1 0-4-16,-2-4 4 15,2 0-1-15,-2-6 2 16,0-3-1-16,2 2-2 16,-2-3 0-16,0 0 1 0,0 3 0 15,0 0-1-15,2 5 0 16,-2 0 11-16,2 2-5 16,1-2 2-16,-3 2-1 15,0-3 4-15,0-2-3 16,0-3-6-16,0-2 2 15,0 3-3-15,0-3 1 16,0 3-1-16,0 5-1 16,2 7 0-16,2 4 0 15,-2 4 0-15,1-5 5 16,-3-9-4-16,0-4 0 16,0-2 3-16,0-3 3 0,0 0 6 15,0 0 8-15,0 0-6 16,0 0-6-1,0 0 2-15,0-3-11 0,0-7-19 16,0-4-46-16,0 6-20 16,0-5-115-16</inkml:trace>
  <inkml:trace contextRef="#ctx0" brushRef="#br0" timeOffset="159029.62">9943 3762 9 0,'0'0'7'16,"0"0"7"-16,0 0-5 16,0 0-4-16,0 0 4 0,0 0-3 15,0 0 3-15,0 0 3 16,0 0 5-16,0 0-2 16,0 0-1-16,0 0 1 15,0 0 1-15,0 0 3 16,0 0-2-16,0 0-7 15,0 0-3-15,3 0-6 16,-3 0 2-16,0 0 2 16,0 0-4-16,0 0-1 15,0 0 4-15,0 0-4 16,0 0 0-16,0 0 5 16,0 0-4-16,0 0 2 0,0 0-3 15,0 0 2 1,0 0-2-16,0 0 4 0,0 0-1 15,0 0 0-15,0 0-3 16,0 0 2-16,0 0 0 16,0 0 1-16,0 0-1 15,0 0 1-15,0 0 0 16,0 0 0-16,0 0 2 16,0 0 0-16,0 0 5 15,0 0 2-15,0 0-8 16,0 0-1-16,0 0 6 15,0 0-8-15,0 0-1 16,0 0 0-16,0 0 0 16,0 0 0-16,0 0 3 15,0 0-3-15,0 0 0 0,0 0-1 16,0 0 1-16,0 0-1 16,0 0-4-16,0 0 3 15,6 0-4-15,6 0 6 16,3 0 5-16,3 0-2 15,-1 0 0-15,6 0 4 16,0 0 0-16,0-5-7 16,4 1 5-16,2 2-1 15,0-1 0-15,5-3 0 16,1-5 0-16,2-3-4 16,0 4 4-16,1-4-3 15,-3 2 6-15,1 0-7 0,2-4 0 16,4 0 2-16,3 4 0 15,-3 0-2-15,-2 2 2 16,-4 0-2-16,-3 2 5 16,0-2-3-16,1 2 1 15,2-2-3-15,0-1 1 16,4-1 2-16,2-1 2 16,1-5-4-16,-2 2-1 15,2-2 4-15,-1 2 2 16,-4 4-2-16,0-1-2 15,-7 6-1-15,-4-1 0 16,-3 4 7-16,-5 0-10 16,-2-1 7-16,1-2-5 0,9-1 14 15,0-6 4-15,6-1-8 16,1 4-2-16,-3-2-8 16,-4 1 3-16,0 3-4 15,-4 3 1-15,2-5 0 16,0 8 0-16,-1-4 3 15,0-1-3-15,-1 5 0 16,1-1 5-16,3-3-4 16,0-3-1-16,4 2 0 15,0-2 5-15,1 0-4 16,-1 0 4-16,-2 7-5 16,-2-2 1-16,-4 3-2 15,0 0 2-15,0 2-6 16,3 0 11-16,3 0-6 0,5 0 0 15,3 0 1-15,5-6 0 16,1 4 1-16,-1-4-2 16,0 0 0-16,-1-2 1 15,-5 2-1-15,-5 2 0 16,-2 2 0-16,-5-4 1 16,-2 6 4-16,-6-2-7 15,-3 0 2-15,3 2-1 16,-5-2-1-16,5 0 3 15,6-2-1-15,2-4 0 16,7 0 0-16,5-4 0 16,3 2 2-16,0-2-2 15,1 1 2-15,-4 2-2 0,-5 3 1 16,-6 4-2-16,-5-2 2 16,-5 4-1-16,-3-2 0 15,1-2 0-15,1 2 0 16,3-1 0-16,3 2 0 15,5-3 0-15,4 2 0 16,2 0 1-16,0-1 1 16,3 3-2-16,-1 0-4 15,5-3 0-15,4 3 4 16,1 0 4-16,-4-3-4 16,1 2 0-16,-1-3 0 15,1 0 0-15,0 0 0 0,2-6 0 16,3 1 1-16,4-3 0 15,4-2 0-15,-2 6 1 16,1 0-2-16,-6 0 4 16,-8 6-4-16,-9 2 0 15,-4 0 0-15,-3 0-2 16,-5 0 2-16,4 0-3 16,-3 0 3-16,-1 0 0 15,2 0 1-15,0 0-1 16,3 0 0-16,1 0 2 15,2 2 1-15,-1-2-3 16,-2 2 0-16,3 1-1 16,-1 3 1-16,3-2 0 15,2 0 0-15,7 1 1 16,1 0-1-16,3-4 0 0,5 1 1 16,2-2-1-16,-2 0 2 15,-1 0-4-15,-3 0 4 16,-1 0-2-16,-5 0 1 15,-2 0-1-15,1 0-1 16,-3 0 1-16,4 0 0 16,4 0 5-16,-1 0-5 15,4 0 0-15,3 0 0 16,3 0-1-16,-1 0-1 16,0-2 0-16,-8 1 2 15,-2 1-3-15,-6 0 2 16,-4 0 1-16,-3 0 1 0,-2 0-1 15,5 0 0-15,0 0 1 16,6 0 1-16,3 0-2 16,4 0 0-16,5 0 1 15,1 0-1-15,1 0 0 16,0 0 0-16,-2 0 1 16,-3 0-1-16,-3 0 0 15,-2 0 1-15,-4 0-2 16,1 0 2-16,1 0 0 15,3 0-1-15,7-9 4 16,3 4-1-16,2-5 0 16,0 3-3-16,-2 2 0 15,-4-4 3-15,-1 5-2 16,-4 3 1-16,-1-4-1 16,-1 5-1-16,-4-4 4 0,0-1-4 15,3 1 12-15,-1-5-5 16,1 1-2-16,7 2-2 15,-1 2 0-15,2-3-3 16,3 2 0-16,-3 3 4 16,-1 2-4-16,-3 0 0 15,-2 0 0-15,-1 0 0 16,0-2 0-16,3 0 0 16,-3 1 0-16,3-2 5 15,3 0 1-15,-1 3-6 0,9-1 0 16,3 1 5-1,1 0-3-15,1 0-1 0,-2 0-1 16,-3 0 0-16,-2 0 1 16,-4 0 1-16,-1 0-1 15,1 0-1-15,4 0 1 16,2 0 7-16,7 0-2 16,4-4 2-16,5 0-2 15,-2 2-3-15,-3-2 2 16,-4 2-3-16,-4-2 2 15,-10 0-2-15,-2 0 1 16,-3 1 0-16,-4-2-1 16,3 1 5-16,-3-5-5 15,3 4-2-15,-2-1 1 16,0 0-1-16,-3 2 0 0,-2 2 4 16,-4 0-4-16,-5 2-2 15,0-2 2-15,1-3 0 16,-3 0-3-16,4 1 3 15,-1 1 3-15,-1-3-2 16,3 1 0-16,-1 3-1 16,-2-2 0-16,5 0-2 15,0 0 2-15,0-2 0 16,4 2 0-16,0 0 0 16,0 0 0-16,0 0 2 15,3-2 0-15,-5 0 0 16,-7 2-2-16,-4 2 1 0,-4-4-1 15,-4 2 2-15,1 2 1 16,7-5-3-16,0 0 0 16,2 1 2-16,3-3-2 15,-1 2 3-15,0 0 0 16,-2 4-3-16,-5-1 0 16,-3-3 0-16,-6 6 1 15,-1 1-1-15,-3 0-1 16,2 0 0-16,4-3 1 15,2 2 0-15,8-3 0 16,6-5 3-16,3 4-2 16,0-3-1-16,-2 0 3 15,-8 2 0-15,-5 3-2 0,-8 1 0 16,-4 2 4 0,0 0 3-16,0 0-1 0,0 0 0 15,4-1 0-15,3-2-4 16,7-2 3-16,3-4-4 15,3 4 1-15,3-3-1 16,-6 1 1-16,-3 4-1 16,-5 0 1-16,-9-1-3 15,0 2 10-15,0 2 4 16,0-2-2-16,0 2-4 16,0 0-4-16,0 0-2 15,0 0-2-15,0 0 0 0,0 0-1 16,0-2-17-1,0 2-29-15,0 0-45 0,-4 0-68 16,-36-3-289-16</inkml:trace>
  <inkml:trace contextRef="#ctx0" brushRef="#br0" timeOffset="161279.1">17039 3868 19 0,'0'0'34'0,"0"0"-12"15,0 0 0-15,0 0 15 0,0 0 2 16,0 0-2-16,0 0-15 16,0-2 2-16,0 2 7 15,0 0-3-15,0 0-3 16,0-2 3-16,0 2-9 15,0-2 9-15,0-6-20 16,0 0-5-16,17-6 11 16,7-4-12-16,7-3-1 15,3 2 3-15,6-6 1 16,4 0-3-16,5-4-2 16,1 1 0-16,-4 2 7 15,3-4-3-15,0 3 5 0,0-4 8 16,3 3-8-1,-8-1-7-15,-2 6 5 0,1-4 10 16,-6 4-7-16,1-5 2 16,3 4-4-16,-6-1-4 15,3 3-1-15,-3 0-3 16,1 2 3-16,-1 0-3 16,4 1 0-16,-1 2 1 15,-5 2 1-15,-4 0-1 16,-2 3 1-16,-5-2-1 15,2 0 0-15,1 0 2 16,-3 0 3-16,3-2-2 16,-3 0-1-16,2 3 2 15,1 0-3-15,0 3-2 16,0-2 0-16,-4 6 0 0,4-3-2 16,0 4 2-1,4-3 0-15,0 0 1 0,0-1 3 16,-6 2-4-16,0 3 0 15,-3-3-3-15,3 2 3 16,1-4 4-16,0 1-4 16,5 1 0-16,-2 0 0 15,0 3 0-15,0 0 0 16,-3 2 0-16,3-2 1 16,-3 2-1-16,3-1 0 15,2 0 1-15,0-1-3 16,0 0 5-16,0-2-3 0,-2 2 5 15,-1 0-5-15,3 0-2 16,-2 2 2-16,2 2 0 16,-2 0-3-16,-3 0 3 15,3 0 0-15,0 0 0 16,-3 0 0-16,1 0 0 16,-1-5 2-16,1 0-1 15,-2-1 1-15,-2-4-1 16,-3 4 0-16,0-1-1 15,-2 2-1-15,-1 1 1 16,1-2 0-16,4 2 1 16,-2-4 2-16,4 0-3 15,1 2 0-15,-4-4 1 16,1 2-1-16,-1 0 0 16,0 2 1-16,-1-3 1 0,0 2 0 15,-2-1 1-15,-1 0 2 16,-3 4 4-16,-4 2-7 15,-3-2 3-15,-3 4-4 16,-2 0 3-16,0 0 5 16,0 0-4-16,0 0 2 15,0 0-5-15,0 0 1 16,0 0 1-16,0 0-3 16,0 0 0-16,0 0-1 15,0 0-1-15,0 0 0 16,0 0-12-16,0 0-26 15,0 0-14-15,0 0-38 0,0 0-66 16,-2 0-51-16</inkml:trace>
  <inkml:trace contextRef="#ctx0" brushRef="#br0" timeOffset="162528.9">20193 2759 32 0,'0'0'57'0,"0"0"-8"0,0 0-1 15,0 0 9-15,0 0-7 16,0 0-6-16,0 0 1 16,0 0 3-16,0 1-31 15,0-1 2-15,0 0-11 16,0 3-7-16,0 3-1 16,0 6 3-16,11 6-3 15,5 2 9-15,3 0-9 16,4 7 2-16,1 1 5 15,3 5-4-15,4 6 11 0,3 1-2 16,-3 2-9-16,0 2 8 16,-2-2-3-16,-2 4 5 15,-3-4-3-15,0-2-1 16,3 0-1-16,-2-1-7 16,0-3 8-16,-4 0-5 15,4 0-3-15,-2 0-1 16,-1 0 8-16,2-4-7 15,1 2 2-15,1-4-1 16,-1 1-2-16,0-8 2 16,-1 1 0-16,-2-2-2 15,-2-1 0-15,-2-2 4 16,-2-5 0-16,-3-1-3 0,-4-4 0 16,0 4 1-1,-5-5 0-15,3 2-2 0,-3-2 0 16,-2-2 0-16,4 2 1 15,-2-3 0-15,-2 0 0 16,-2-3-1-16,2-2 1 16,-2 0 4-16,2 0-5 15,1 6-1-15,-1-2 1 16,2 4 0-16,2 4 0 16,0 2 0-16,0-6 6 15,-1 0-5-15,-3-2 5 16,-2-6-3-16,2 0-2 15,-2 0 10-15,0 0-9 0,0 0 4 16,0 0 8-16,0 0-12 16,0 0-2-16,2 2-2 15,2 8-2-15,1 6-7 16,4 0 7-16,0-2 4 16,-5-8 0-16,0-4 4 15,-1-2-3-15,-3 0 9 16,0 0-10-16,0-6-11 15,0-24-6-15,0-10-66 16,0-8-28-16,-5-6-108 16</inkml:trace>
  <inkml:trace contextRef="#ctx0" brushRef="#br0" timeOffset="164450.23">20629 2655 13 0,'0'0'29'16,"0"0"4"-16,0 0 2 15,0 0 9-15,0 0-3 16,0 0-6-16,0-2 3 16,0 2 8-16,-2-2-5 15,0 0-13-15,-2-2-7 16,-2 2-12-16,4 2-1 15,0-2 3-15,2 2-7 16,0 0 5-16,0 0 5 0,0 0 5 16,0 0-6-16,-2 0 5 15,2-2 4-15,0 2-4 16,-2 0-1-16,2 0 0 16,0 0-4-16,0 0 0 15,0 0-2-15,0 0-10 16,0 0-1-16,0 0-3 15,0 0 0-15,0 0-8 16,2 0 3-16,14 0 8 16,6 0 0-16,7 0 1 15,2 10-1-15,0 0 2 16,2 0 0-16,4 3-2 16,-2-2 0-16,5 5 0 0,2-2 1 15,3 4-1-15,5 1 0 16,-4-1 1-16,-2-3-1 15,1 2 0-15,-3 0 0 16,1 4 1-16,1-2-1 16,1 3 2-16,-3 1-2 15,0-2-2-15,-1-1 1 16,3-2 2-16,3-1-1 16,4-2 4-16,3-2-3 15,-1 1-1-15,-4-5 1 16,0 2 0-16,-5-1 1 15,-3-2-2-15,-1 0-2 0,-5 2 2 16,-1-4 0-16,-1 2 9 16,0 0-6-16,1-2-3 15,2 2 4-15,-2 0 0 16,1-2-4-16,1 0 0 16,-1 0-3-16,-4 0 5 15,0 2-2-15,1-4 0 16,-1 2 2-16,0-2 0 15,2 2-4-15,3 0 4 16,5-1-2-16,3 2 0 16,5-3 0-16,7 0 0 15,4 0 2-15,7 4-2 16,0 0 1-16,1 0-1 0,-3 4 0 16,-5-4 0-1,-6 5 1-15,-5-6-1 0,-7 4 3 16,-2-5-2-16,-4 3-1 15,-3-2 0-15,-2 0 1 16,3 5-1-16,-2-3-1 16,1 4 1-16,2 1 0 15,1 3 0-15,2-3 1 16,1 5 1-16,2-2-1 16,-3 1-1-16,-1-1 0 15,1-8 2-15,1 7 1 16,-2-4-1-16,3 2-2 15,3 3 0-15,3-2 5 16,4 3-3-16,0 2 0 0,6-4 9 16,0 2-4-16,4 2-7 15,1 1 5-15,-1 1-5 16,4 0 2-16,-3-1-2 16,-3 1 0-16,-10-2 0 15,-5-1 2-15,-10-1-3 16,-6-6 2-16,-7 0 0 15,0 0-1-15,0-4 3 16,2 0 3-16,3 0-3 16,-1 2-2-16,1 0-1 15,0 2 5-15,-1 4-4 16,0 2-1-16,-1-4 0 16,-3 2 2-16,-3-6-1 15,0 2 1-15,0-4-1 16,3 2 2-16,3-1 0 0,3-4-2 15,5 2 1-15,0-4-2 16,3 1 0-16,-2 3 1 16,1 4-1-16,0 5 0 15,3-3 0-15,-3 2 7 16,-4-1-7-16,-2-6 1 16,-8 5 0-16,-5-9-1 15,-3 2 0-15,-5-4 0 16,2 1 0-16,1 1 0 15,-1-1 0-15,2 1 0 0,1-2 2 16,-1 0-1-16,2 0-1 16,-1 2 4-16,5-4-4 15,-3 1 1-15,-2 2-5 16,-4-3 8-16,-5 0-4 16,1 1 2-16,-3-1-2 15,0 0 0-15,0 0-6 16,0 0 6-16,4 0 0 15,2 0 0-15,1 0 0 16,-1 0 4-16,2 0-4 16,-4 0-9-16,0 0-7 15,-4 0-11-15,0 0-28 16,0-4-17-16,0-14-142 16</inkml:trace>
  <inkml:trace contextRef="#ctx0" brushRef="#br0" timeOffset="170808.12">25765 2733 14 0,'0'0'47'0,"0"0"-10"0,0 0 1 15,0 0-23-15,0 0 14 16,0 0-4-16,0 0 8 16,0-2 4-16,0 2 12 15,0 0-10-15,0 0 0 16,0 0-9-16,0 0-8 15,0 0-8-15,0 0-14 16,0 0 1-16,0 17-1 16,11 6 6-16,9 7 0 0,2 2 5 15,3 1-3-15,-1-4 4 16,1 6-3-16,0-3 12 16,-4 0-4-16,0 4-8 15,-4 0 5-15,1 6-4 16,1 4 1-16,0 4 11 15,-1 0-6-15,3 2-6 16,-4-8-4-16,-1 1 6 16,-1-3 6-16,1-2-4 15,-1-4-13-15,-1 0 0 16,-1-4 0-16,-4-4 1 16,5 0 2-16,-4 1-2 15,-1-4-2-15,3 8 3 16,-4 0 1-16,1 3-4 15,-1-4 3-15,-2-7 0 0,-2-13-2 16,-4-8 0-16,2-2-1 16,-2-1-1-16,0-1 1 15,3 5 5-15,-3-3-4 16,2 0-1-16,0 4 1 16,-2-6 0-16,0 2-1 15,0-2 4-15,0 0-4 16,0 0 4-16,0 0 1 15,0 0 2-15,0 0-1 16,0 0-1-16,0 0-2 16,0 0-3-16,2 6-8 15,2 8-4-15,2 2 6 0,2 4 6 16,-3-8 0-16,-1-2 0 16,-2-8 3-16,-2-2-1 15,0 0-1-15,2 0 6 16,-2 0 2-16,0-2-4 15,2-16-5-15,3-10-38 16,4 2-29-16,-2 3-42 16,1 4-57-16,-5-1-75 15</inkml:trace>
  <inkml:trace contextRef="#ctx0" brushRef="#br0" timeOffset="172385.9">25306 2831 7 0,'0'0'49'16,"0"0"-23"-16,0 0 31 0,0 0-8 15,0 0-9-15,0 0-11 16,0 4 15-16,0-4 4 16,0 0 0-16,0 0 9 15,0 4-25-15,0-4-5 16,0 0 8-16,0 0-4 16,0 0-10-16,-2 0-10 15,-10 6-1-15,-5 2-6 16,-10 6-2-16,-2 4-1 15,-2 2 2-15,-2 2 1 16,4 0-1-16,0 0 2 16,0 1 1-16,-3 3 1 0,-3 2-6 15,-3 0 1 1,-5 2-1-16,-3 4 1 0,-1-4-2 16,3 0 0-16,3-2 2 15,5-2-1-15,7-4-1 16,6 2 0-16,0-1-2 15,0-5 2-15,1 2 3 16,-2-4 0-16,-1 0-3 16,-1 2 1-16,-1 2-2 15,-2-2 2-15,0 2-2 16,2-2 2-16,2-2-1 16,-1-2 1-16,-1 0-1 15,1 1 2-15,-1 0-1 16,0-5 2-16,4 3 0 15,2-4-6-15,2 1 6 0,4-2-4 16,-1 2 1-16,3-3 0 16,-3 2-1-16,1 3 1 15,-5 2 0-15,-1-2 0 16,0 4 0-16,-4-1 0 16,5-5 0-16,-1 4 0 15,2-2 0-15,3-3-1 16,1 4-4-16,1-6 10 15,1 8-12-15,-3-3 12 16,1 4-5-16,-1 2 0 16,3 0-2-16,0 0-2 15,1-2 5-15,3-4-1 0,3 0 0 16,1-8 0 0,0 0 1-16,3 2-1 0,0 0 4 15,-2-2-4-15,-3 8 2 16,-4-4-4-16,-5 8 4 15,1 0 0-15,-1-2-2 16,3 0 0-16,3-2-6 16,2-6 12-16,4 1-10 15,-1-2 6-15,3-1-2 16,2-2 2-16,-2 0 4 16,2-2-6-16,0 0-1 15,0 0-4-15,0 0-28 16,0 0-34-16,0 0-65 15,4-16-170-15</inkml:trace>
  <inkml:trace contextRef="#ctx0" brushRef="#br0" timeOffset="174479.13">19761 4056 6 0,'0'0'24'0,"0"0"39"16,0 0 12-16,0 0-27 0,0 0-23 15,0 0-11 1,0 0 0-16,2 0 9 0,-2 0 0 16,2 0 0-16,2 0-6 15,7 0-6-15,7-1 0 16,7-10 18-16,8-3-6 15,5-2-11-15,6 0-8 16,1 0 5-16,4 0 0 16,7-6-4-16,4 0-1 15,9-4 4-15,3 2 3 16,1 3-10-16,1 4-1 16,-3-1 0-16,0 3 1 15,-7 0 0-15,1-2 1 16,-3 4 0-16,-2 0 1 15,1 0-1-15,-6-1-2 16,4 1 4-16,-6 1 2 16,0 2-6-16,-4 0 2 0,-3 5-2 15,-5 1 1-15,1-5 2 16,-1 4-3-16,-1 0 0 16,-2-3 1-16,-5 4 1 15,0 0 0-15,-4 0-2 16,0 2 0-16,0-6 1 15,-2 4-1-15,0 2-1 16,2-2 1-16,-2 2 2 16,-3-3-2-16,0 4 0 15,1 1 0-15,2-4 0 0,2-2 0 16,0-4 1 0,2 4 1-16,0 0-2 0,5 0 3 15,-1 0-1-15,3 1-2 16,5 0 0-16,10-2-2 15,9-2 4-15,14-3 9 16,2-5-9-16,0 6-3 16,-4-5 4-16,-3 2-4 15,-2 4 2-15,0-3-1 16,-6 4 0-16,-5-1 3 16,-7 0-1-16,-2 0-3 15,0 2 2-15,0-4-1 16,2 2 1-16,1-4 0 15,6-1 1-15,-2 4-2 16,-2-3 2-16,2 1-2 0,-2 1 0 16,-6 1 0-16,2-1 2 15,-5-3-2-15,-3 3 1 16,-2 2 1-16,-5-2-1 16,-1 2-1-16,2 1 0 15,2-4 0-15,2 1 0 16,-3 4 3-16,4-6-2 15,-6 2 1-15,-3 4-1 16,-3 2 2-16,-14 0-3 16,-1 2 0-16,-4 2 0 15,1-2 11-15,3 0-5 16,1-2 12-16,8-2-15 0,-1-2 7 16,5 0-2-1,2-5 2-15,2 3-6 0,1 1 3 16,-5-1-2-16,-4 3-4 15,-2 3-1-15,-3-1 0 16,-1 1 6-16,6-1-2 16,-3 0-4-16,2-4 2 15,5 1 1-15,2 1-3 16,2-4 4-16,2 1-3 16,-2 0 2-16,0 0 1 15,-4 2-3-15,-2 3-1 16,-6 0 0-16,-3 2 0 15,3-1 0-15,-2-1 1 16,8-1-1-16,-1-2 0 16,5 0 0-16,-2 1 1 0,-3-4-1 15,-1 3 1-15,-3 2 2 16,-7 1-2-16,-4 2-1 16,-4 3 2-16,-5 2 4 15,0 0 1-15,0 0 2 16,0 0 2-16,0-2-3 15,0 2-1-15,0 0-5 16,0-2-2-16,2 2-1 16,-2 0-6-16,2-4-16 15,2 1-14-15,5-6-17 16,5-1-12-16,-1 0-16 16,3 2-69-16,-7-5 5 0,-3 6-20 15</inkml:trace>
  <inkml:trace contextRef="#ctx0" brushRef="#br0" timeOffset="178556.34">12624 3964 23 0,'0'0'26'15,"0"0"5"-15,0 0-19 16,0 0 9-16,127-80-5 15,-103 68 0-15,1 4-7 0,4-2-7 16,4 0 4 0,9-4 5-16,8 2 0 0,3 0-7 15,3-1 1-15,-1 4 3 16,-1-1-5-16,-5 0-1 16,0-3-2-16,-5 5 6 15,-1-4-6-15,-1 2 4 16,-4 1-1-16,-3 3 1 15,2-2 5-15,-4 5-9 16,2-1 3-16,3 2-3 16,0 1 3-16,0-2-2 15,-4 2 2-15,-3-6-1 16,-2 3-1-16,-3 0 6 16,1 1-2-16,-3-1 5 0,3-3 2 15,0 3-4-15,0 2 1 16,0 1 0-16,2-2 1 15,2 1-5-15,7 0-1 16,4-4 8-16,9-1 12 16,7 0-12-16,3-5 0 15,3-1-1-15,3 2-6 16,2-1 3-16,-1 0-8 16,0 2 5-16,-3 2-2 15,-1 0 0-15,3 1-3 16,2 4 5-16,5-5 1 15,-1 4-4-15,0-2 8 16,1-5-7-16,-1 2 8 16,0-1-9-16,-1 0 6 0,-1 0 2 15,-6 4-10-15,-5 1 2 16,-8 4-1-16,-4-1-1 16,-3 0 0-16,-5 2 1 15,1 0-1-15,-4 0 2 16,1 0-2-16,0 0 0 15,5-4 5-15,-1-1-4 16,4 1-1-16,1-1 0 16,3-1 5-16,-2 2-3 15,-3 0-1-15,1 2-1 16,-4-2 0-16,-1 1 2 0,1-1-2 16,1 3 1-1,6-3 1-15,4-2 5 0,8-2-1 16,3 0 1-16,3 2-3 15,-3-2-2-15,-4 2-2 16,-4 3 0-16,0 2-1 16,-2-1 2-16,-1 0-1 15,-2 2 2-15,3-4-2 16,-1-1 2-16,5 1-2 16,4 0 3-16,3 0-2 15,-3-2 0-15,0 5-1 16,-8-1 2-16,-2 2-2 15,-15 0 2-15,-5 0-1 16,-10 0 2-16,-9 0-2 16,-7 0 1-16,-2 0 6 0,-4 0 17 15,0 0 20-15,0 0-14 16,0 0-12-16,0 0-1 16,0 0-3-16,0 0-4 15,0 0-11-15,0 0-1 16,0 0-1-16,0 0-3 15,0 0 5-15,0 0 0 16,0 0 1-16,0 0 1 16,0 0 0-16,0 0 8 15,0 0 20-15,0 0-9 16,0 0-2-16,0 0 13 16,0 0-6-16,0 0-16 0,0 0-8 15,0 0-2 1,0 0-1-16,0 0-2 0,0-2-2 15,2 2 4-15,0 0 1 16,-2 0 1-16,0-3 4 16,0 3-4-16,0 0-1 15,0 0 0-15,4-1-3 16,5-2-7-16,9 1 2 16,4-4-9-16,5 0-2 15,2 2 6-15,4-6 8 16,0 2-5-16,6-2 7 15,3 0 3-15,-2 0 0 16,0 2-3-16,-4 0 2 0,-1-1-2 16,3 0 3-1,2 0 0-15,5 0 0 0,7-1 0 16,8 2 0-16,4 2-1 16,5 0 1-16,4 0 0 15,-1 2 0-15,-5-4-4 16,0 4 4-16,-11 0 0 15,-8 2 0-15,-3-2 0 16,-7-2 0-16,-3 2 1 16,-1 0 0-16,1 2 1 15,4-3-2-15,-2 0 1 16,-3 3-2-16,-1 0 1 16,-6 0-4-16,0 2 4 15,0-2 0-15,-2 2 2 0,4 0-2 16,3 0 0-16,-3 0 0 15,2 0-2-15,2-2 2 16,-2-1 2-16,8 0 0 16,3-3 0-16,12 0-2 15,8 0 0-15,5-5 0 16,-1 6 0-16,-1 1-1 16,-7 1 1-16,-9 3 0 15,-4 0 1-15,-8 0-1 16,0 0 0-16,-11 0 0 15,-2 0 0-15,-1 0 0 16,-8 0 0-16,3 0 0 16,-2 0 0-16,-1 0 0 0,4 0 0 15,-2 0 0-15,-3 0 0 16,-1 0-1-16,3 0-3 16,1 0 3-16,6 0 1 15,6 3-1-15,4-3 2 16,5 0-1-16,11 0 0 15,7 0 1-15,6 0-1 16,5 0-1-16,2 0 0 16,0-3 2-16,-7 0-1 15,-6 3 0-15,-5 0 0 16,-6 0 0-16,0-3 1 16,-3 2 0-16,-5-1-1 0,-1 0-1 15,2-5 1 1,4 2 0-16,2 1 1 0,4-1 2 15,-2 1 0-15,3 2-2 16,-1 0-2-16,-2-3 1 16,1 3 0-16,0-2 2 15,-2-1-2-15,-1 2-1 16,5-6 1-16,4 4 0 16,3-5 1-16,6 2-1 15,3 1 0-15,5-1 0 16,-8 2 3-16,-2 0-3 15,-9-2-4-15,-8 4 4 16,-6 0 0-16,-3 0 0 16,-3-2 0-16,-2 5 0 15,0-6 0-15,-2 3 0 0,2-4 4 16,0 4-4-16,6-1 0 16,-1-1-4-16,-1 5 3 15,-6-5-1-15,0 4 2 16,-4-1 0-16,2-2 6 15,4-3-10-15,0 1 4 16,2 2 0-16,5-5 0 16,-1 2 6-16,4-2-6 15,-6 0 1-15,-4 3-2 16,-2 0 1-16,-3 2 0 16,1-2 0-16,-5-1 1 15,3 5-1-15,0-2 0 0,2-3 0 16,2 4 0-16,4 0 0 15,2-2 0-15,3-2 0 16,1 2 0-16,4 0 1 16,-1-2-1-16,-4 2 0 15,-1 0 2-15,-2 0-2 16,-1 0 2-16,2 1-1 16,-1 0-1-16,-2-1 2 15,1 2-2-15,-7 1 0 16,5 3-2-16,-1-1 2 15,4 1-1-15,3 0 1 16,0 0 0-16,-3 0 0 16,1-4-3-16,-5 2 4 15,2-5-1-15,-4 6 2 16,-1-2-2-16,4 2 0 0,-7 1-3 16,2 0 2-16,0 0 1 15,-3 0-3-15,-2 0 3 16,-2 0-3-16,-3 0 1 15,1 0 2-15,-3 0-4 16,3 0 4-16,-3-2 1 16,3 0 6-16,-3-2-6 15,3-2 0-15,-1 3-1 16,-1 2-1-16,3-2-6 16,-3 3 9-16,1 0-4 15,1 0-2-15,-7-1 4 16,-5 1 3-16,-1 0 4 0,-1 0-7 15,0 0 0-15,3-2 1 16,2 0 2-16,1 0-3 16,5-4 0-16,5 1-1 15,1-1 0-15,0 2 1 16,-1-1 2-16,-3-2-2 16,-5 5 0-16,-3 1 0 15,-5 1 2-15,-2-3 0 16,2 3-2-16,0 0 2 15,0-5-1-15,5 2-1 16,0-1 0-16,2-1 0 16,2-6 2-16,0 5-1 15,-2-1 3-15,-3-2 0 0,1 5 0 16,-5 2-2-16,-2 0 6 16,2 2-8-16,-2-1 1 15,0 1 0-15,0 0-1 16,3-3 1-16,-3 3-1 15,2-4 0-15,-2 4 0 16,0-1-2-16,0 1-7 16,0 0-17-16,0 0-40 15,-16 0-134-15</inkml:trace>
  <inkml:trace contextRef="#ctx0" brushRef="#br0" timeOffset="186679.41">1918 7153 0 0,'0'0'70'0,"0"0"-15"16,0 0 6-16,0 0-4 15,0 0 0-15,0 0-4 16,0 0-10-16,0 0-7 0,-27-26-8 16,27 26-20-1,-5 0-3-15,-3 27-5 0,-10 23 0 16,-6 23 5-16,-5 9-4 16,-2 6 6-16,4 3-2 15,2-11 7-15,7-14-1 16,3-12 9-16,6-20-16 15,4-10 3-15,5-14-6 16,0-2-1-16,0-8 0 16,0 0-1-16,0 0 3 15,0-10 4-15,0-20 21 16,5-18-14-16,8-14-11 16,3-6-2-16,-1-4-13 15,1 5-1-15,-3 7-2 16,-2 14-4-16,-1 8 9 0,-2 8 4 15,-1 10-4 1,-3 2 11-16,0 6 2 0,-4 0 5 16,0 2-3-16,2 2 0 15,2 2-4-15,-2 4 6 16,-2 2-5-16,0 0-1 16,0 0 0-16,2 0-2 15,2 0-8-15,5 2 8 16,7 22-8-16,3 11 10 15,4 4 0-15,-1 7 18 16,-2 4-1-16,-6 2-10 16,-1 2 9-16,-4 1 3 0,0-7-6 15,0-2-3 1,-3-6 2-16,2-6 1 0,-4-10-5 16,0-6-1-16,-2-6-5 15,0-8-2-15,-2-2 0 16,0-2 0-16,0 0 4 15,0 0 0-15,0 0-7 16,3 0 3-16,-3 0-13 16,0-6-16-16,0-12-30 15,-3-4-90-15,-9-8-104 16</inkml:trace>
  <inkml:trace contextRef="#ctx0" brushRef="#br0" timeOffset="186913.78">1724 7547 270 0,'0'0'37'0,"0"0"-27"16,0 0 49-16,0 0-1 15,0 0-42-15,0 0-13 16,-6 0-3-16,18 0 2 15,7 0 6-15,-2-1-3 16,8-7-5-16,-1 2-3 16,8-6-85-16,-1-2-110 15</inkml:trace>
  <inkml:trace contextRef="#ctx0" brushRef="#br0" timeOffset="187694.8">2078 7321 235 0,'0'0'102'0,"0"0"-51"16,0 0 26-16,0 0-8 16,0 0-48-16,0 0-16 15,-5-3-3-15,5 10-2 16,0 24 0-16,0 8 8 0,0 7 7 15,0 6 16-15,0-2-15 16,0-2 3-16,0-11 1 16,5-3-14-16,2-10 5 15,-2-8-5-15,-1-6-4 16,-2-8 2-16,0-2-3 16,-2 0 4-16,0 0 1 15,0 0 6-15,0-2 11 16,0-22 8-16,0-10-23 15,0-16-5-15,0-7-3 16,0 3 0-16,0 4-11 16,0 4-9-16,0 10 8 0,11 6-2 15,3 2-1 1,1 6-1-16,3 4 0 0,0 6 5 16,4 1 0-16,1 11 7 15,-1 0-10-15,0 7-4 16,-4 21-2-16,-4 8 13 15,-8 4 7-15,-6 2 0 16,0 0 1-16,0-3 6 16,-9-11-6-16,0-6 4 15,-2-11 12-15,5-5 5 16,1-1 5-16,5-5-3 16,0 0 4-16,0-3-3 15,0-19-9-15,0-4-16 16,0-4-15-16,13 8-4 0,8 10-6 15,3 8-1-15,2 4 4 16,-1 9-6-16,2 20 21 16,-8 8 3-16,-5 0 1 15,-9 2 3-15,-5 3 7 16,0-3 0-16,-13 0 3 16,-14-9 19-16,-4-4-4 15,-3-6-13-15,1-8-1 16,-1-6-3-16,-2-4-7 15,1-2 11-15,1-2-9 16,3-16-3-16,9-4-11 16,11 6-31-16,4 2 1 15,7 6-29-15,0-4-91 0,9-4-85 16</inkml:trace>
  <inkml:trace contextRef="#ctx0" brushRef="#br0" timeOffset="188101.12">2705 7295 136 0,'0'0'51'0,"0"0"39"16,0 0 3-16,0 0-40 15,0 0-16-15,0 0-17 16,-100 11 0-16,75 10 6 16,0 8 14-16,7-4-23 15,5 5-1-15,11 2-14 16,2 6 1-16,0 2 3 16,15 0 2-16,16 1 9 15,6-7-17-15,0-6 8 16,1-8-7-16,-3-10 6 15,-1-6 2-15,-10-4 3 16,1 0-3-16,-6-10 6 16,0-14-2-16,-1-4-6 15,-3 0-1-15,-3 6-6 16,-4 1-18-16,1 2-48 0,0-2-61 16,0 2-128-16</inkml:trace>
  <inkml:trace contextRef="#ctx0" brushRef="#br0" timeOffset="189384.84">2840 7140 22 0,'0'0'115'0,"0"0"-40"0,0 0 32 16,0 0-26-16,0 0-23 16,0 0-9-16,-118-63-11 15,98 52-11-15,-2 4-5 16,-3-1 6-16,0 1-18 16,-4 1 0-16,-6 1 8 15,-3-2 6-15,-4 1-9 16,-7-2 0-16,3 0-15 15,-4 2 7-15,4 2-6 16,-4 2 3-16,5 0-3 16,-1 2-1-16,1 0 0 15,3 0-1-15,4 0 1 0,7 0 0 16,4 0 0-16,0 0 1 16,3 2-1-16,2 0 0 15,-3 0 2-15,3 3-2 16,-3 0 0-16,4 3 0 15,-4 2-2-15,2 2 6 16,-1 3-8-16,-3 0 2 16,-4 11 2-16,-3-1 0 15,1-2 0-15,4 1 0 16,4 2 0-16,-1-3 2 16,4-1 1-16,1 0-3 15,4-2-5-15,-1 6 3 16,1 6 1-16,-2 0 1 15,1 7 5-15,5-2-5 0,-1 1-1 16,3 2 1-16,3 3-1 16,-1-1 1-16,6 0-2 15,3-2 2-15,0-2-5 16,0-2 2-16,0 4 3 16,12 0 1-16,3-1 0 15,-1-3 0-15,3 0-1 16,6-4 7-16,1 2-6 15,8-6-1-15,1 0 0 16,7-2 0-16,3-3 3 16,1-2 0-16,7-1-1 15,2 1 6-15,5 0-5 16,0-3-2-16,0-1 3 0,0-6 1 16,-2-7-3-16,-5-4 8 15,-6 0-10-15,-1-1 16 16,-1-26-8-16,1 1-1 15,1-2-5-15,-3 0 0 16,0 5-2-16,-1-2 1 16,1 3-1-16,5-2 0 15,-5-3 1-15,0 2 0 16,-5 1-1-16,-9-8-2 16,1 0 2-16,-3-4 6 15,-3-9-5-15,0-1 1 16,-8 2 0-16,-1 6-2 0,-8 8 0 15,-2 2 3 1,-1 6-2-16,-1 4-1 0,0 0 0 16,0 4 2-16,-2-3 0 15,2 1 0-15,0-4-2 16,-2-2 0-16,6 0 0 16,-6 1-2-16,2-2 2 15,-2 5 2-15,0 6 1 16,0 6-3-16,0 2 6 15,0 4 4-15,0 0 3 16,0 0-4-16,0-2 8 16,0-4-7-16,-8 0-9 15,2 2-1-15,-1-4 5 0,1 0 2 16,-4 0-5 0,4 0-1-16,-1 0-1 0,-1 4 0 15,1-3 1-15,0 0-1 16,-2 1 0-16,5-2 0 15,-3 2 1-15,-2-5-1 16,0 0-1-16,1-3-1 16,1-2-4-16,0 2 6 15,-2 0-1-15,0 1 0 0,3 6 0 16,-2 0-14 0,4 3 0-16,-2 1-16 0,-3 1-27 15,-1-2-27-15,2-1-19 16,1-4-163-16</inkml:trace>
  <inkml:trace contextRef="#ctx0" brushRef="#br0" timeOffset="191525.18">2653 7090 11 0,'0'0'64'16,"0"0"-9"-16,0 0-19 15,0 0 5-15,0 0 3 16,0 0-7-16,0 0 7 0,0 0-7 15,0 0-21-15,0 0-7 16,0 0-7-16,0 0 6 16,9-7 20-16,9-6-8 15,2-6-3-15,9-2-6 16,2-5 1-16,7 2-2 16,4-2-1-16,5-5-6 15,4 2 7-15,3-3-10 16,2 2 15-16,-5 0-6 15,-7 1-2-15,-2-1 10 16,-5 2-8-16,0-3 2 16,-1-3 6-16,-1-1-5 15,-1 3-4-15,-5 5 6 16,-7 2-8-16,1 0 1 16,-4 2-1-16,2-1-5 0,3-2 10 15,1-4-11-15,-3 1 6 16,2 0-6-16,-1 0 2 15,4 1 0-15,0-2-1 16,-2-4-1-16,4 4 2 16,0-4 0-16,1-3-2 15,-1 6 1-15,-3-6-1 16,1 2 0-16,-4-1 3 16,-2 1 1-16,0 2 6 15,-8-2-6-15,1 7 1 16,-1 2 1-16,-2-1-3 15,2 4-1-15,0-1-2 0,1 2 0 16,-1 0 5-16,-1-1-5 16,-1-3 8-16,-3 5-6 15,4-3 5-15,-1 1-4 16,-3 1-1-16,4-1 0 16,-1-4 4-16,3 1 0 15,1-6-2-15,5 0 1 16,2-4-4-16,7 2 0 15,0 2 0-15,4-4 5 16,1 4 0-16,-5 3-4 16,-2 3 4-16,-7 0 5 15,-5 4-11-15,-1 6 8 0,-1 6-6 16,-3-1 6 0,-2 0-4-16,1-1-3 15,3 0-1-15,3-2 0 0,3-2-1 16,4 0 1-16,-2 2-2 15,2-2 1-15,-2 0 0 16,-4 2 1-16,-1 2 7 16,1 2-6-16,-5 0-1 15,-5-1 1-15,2 6 1 16,-2-5-2-16,-1 3 2 16,1 2 1-16,1-5-3 15,0 0 0-15,4-2 1 16,-3 2-1-16,2-2-2 0,-1 4 2 15,-3-1 0 1,1 5 0-16,-2 2 0 0,-3 1 0 16,-2 1-2-16,0 0 2 15,0 0 1-15,0 0-1 16,0 0-3-16,0 0 2 16,0 0-1-16,0 0 0 15,0 0-14-15,0 0-23 16,2 0-18-16,5-4-41 15,-1 1-31-15,1 3-144 16</inkml:trace>
  <inkml:trace contextRef="#ctx0" brushRef="#br0" timeOffset="193524.52">2900 6930 1 0,'0'0'21'0,"0"0"-6"16,0 0 4-16,0 0-1 15,0 0-4-15,0 0-3 16,-17 26 8-16,15-20-6 16,-1 2 0-16,-2-4 9 0,3-2 0 15,0 0-7-15,2-2-11 16,0 2 11-16,0-2-14 15,0 2 4-15,0-2-1 16,-2 4 1-16,2 2-5 16,-2-2 7-16,2-2 0 15,0 1 9-15,0-3-10 16,0 0 4-16,0 0 9 16,0 0-14-16,0 0 7 15,0 0-12-15,0 0 11 16,0 0 2-16,16-3 4 15,19-19 11-15,16-4 18 0,9-8-24 16,2 0-9 0,8-2-3-16,-1 1 3 0,2-3-2 15,0 0 0-15,-1 2-3 16,-3 2-3-16,-5 0 3 16,0-2-3-16,-4 0 8 15,0 0-8-15,0 2 5 16,-5-2 2-16,-3 0 1 15,-2 0-3-15,-5 5-4 16,-1-1 2-16,1 8 3 16,-5 0 2-16,1 2-6 15,-1-4-2-15,7 2 0 0,-1-1 0 16,4-4-3 0,-4 3 3-16,3-4-3 0,-1-6-1 15,1 1 4-15,2-3-9 16,0 2 8-16,-5 2-3 15,2 0 1-15,-4 2 1 16,0 2 1-16,-2 5 2 16,-4-4 1-16,-3 8 2 15,-4-2-7-15,-2 1 1 16,-2 0 5-16,2-2-7 16,-4 0 4-16,4 1-1 15,-2 4-4-15,-3 0 0 16,1 5 1-16,-6-2 1 15,6 2 1-15,-4-2 2 16,6 2 0-16,-3-6 1 0,1 0-1 16,-1-2 7-16,0-2-7 15,3 2-2-15,-3 0 5 16,2-2-5-16,1 4-3 16,-3 2 2-16,-1 4-2 15,-2 2 0-15,2-3 0 16,-1 2 0-16,2 0 1 15,0-5 5-15,1 0-3 16,1-4-1-16,-2 0 5 16,0 0 3-16,1 0-7 15,-1-2 1-15,0 2 0 16,3 0-4-16,2-1 0 0,-3 6 0 16,3-1 0-16,-3 0 2 15,-4 4-1-15,3-2-1 16,-1-1 0-16,-2 2 0 15,0 1 1-15,-2-3 1 16,2-1-1-16,0 0 2 16,4 0-3-16,5 1 1 15,0-1-2-15,-2-1 0 16,0 6-3-16,-2-5 4 16,-3 3 0-16,-2 5 2 15,-2-2-2-15,-3 4 2 16,-1-2-2-16,-1 0 0 15,-1 0 0-15,0 2 1 16,-1-2-1-16,3 2 1 16,-1-4-1-16,3 4 0 0,-3-4-1 15,1 3-2-15,-3 2 3 16,-3 2 5-16,4-1-5 16,-1 1 0-16,0-2 0 15,-2 2-1-15,0 1 1 16,-2 2 0-16,-3-1 0 15,0-1 0-15,-4 2 1 16,2 0 0-16,4 1-1 16,0-1-2-16,3-2 2 15,2-5 0-15,2 4 1 0,3-3 0 16,2 0-1-16,0 3 0 16,-5 1-2-1,-7 2 2-15,-3 0 0 0,-3 2 0 16,0 0-7-16,0 0-17 15,-16 0-42-15,-15 4-38 16,0 13-90-16,2-6-75 16</inkml:trace>
  <inkml:trace contextRef="#ctx0" brushRef="#br0" timeOffset="196742.49">2749 7046 10 0,'0'0'13'0,"0"0"-1"16,0 0-4-16,0 0 5 16,0 0 11-16,0 0 3 15,0 0-9-15,-9 14-2 16,9-14-3-16,0 0-11 15,0 2 4-15,4 2-6 16,15 2 25-16,2-4 2 0,6-2 2 16,4 0-10-16,5 0 11 15,11 0 27-15,9-10-37 16,4-2 25-16,9-2-31 16,4-2-1-16,10-2-1 15,6-2 0-15,5-2-1 16,-3-4 7-16,0 0-11 15,1-2 14-15,-5 2-14 16,-3-1 9-16,3 1-14 16,-2 1 11-16,4 0-7 15,7 1-3-15,1-2-3 16,-3 0 6-16,2 2-6 0,-5 0 2 16,0-2 8-16,3 0-7 15,-3 5 3-15,1-2 0 16,-3 5-1-16,-2 0-5 15,0 0 2-15,-2 2-2 16,-3 2 4-16,3-4-3 16,-2 0-1-16,-4-3 3 15,-3-1-3-15,2 1 4 16,0-4-4-16,4 5 6 16,7 0-5-16,-4 1-2 15,0 4 3-15,-7-1-4 16,-4 4 4-16,-3 2-4 15,-2-4 4-15,0 4-4 16,-2-5 5-16,-7 4-3 16,-5 3 4-16,-3-4-4 0,-5 6 0 15,1 0 0-15,2-2 0 16,1 4 0-16,2-2 1 16,5 2 1-16,2-7-2 15,1 7 1-15,1-5 0 16,-2 0-1-16,-2-2 0 15,2-1 5-15,1 2-5 16,-1 0-3-16,7-1 3 16,4 6 3-16,0-1-2 15,0-1-2-15,-2 3 0 16,-4 2 1-16,-5 0-2 16,-4-1 3-16,2-1-1 0,0-5 0 15,2 1 0-15,3-2 0 16,3 2 0-16,1-2 1 15,2 2 0-15,3 0 0 16,-3-3-1-16,-1 2 0 16,-1-3-2-16,3-2 5 15,-3 3-3-15,-1-6 2 16,3-1-2-16,-2 0 1 16,5-2 3-16,-1 0-4 15,4 2-3-15,6-2 3 16,6 2 5-16,6 4-2 15,5-4-3-15,-4 0 2 16,-3 0 7-16,0-3-8 0,1 2 2 16,1-3 2-1,-1-1-4-15,-3 2 0 0,-4 0 3 16,-3 3-2-16,-6 2 0 16,-3 4-1-16,-2 4 2 15,1-2-2-15,-1 0 0 16,0 0 5-16,3 0-4 15,-3-2 3-15,0 4-2 16,-1-4-2-16,1 2 3 16,0-4 5-16,-4 0-1 15,-2 4 6-15,-6-2-11 16,-3 1-2-16,-2 2 4 0,-3 0 1 16,5-2 0-16,4 0-6 15,3-3 1-15,4 0-1 16,1 2 0-16,-3 2 0 15,-3 2 0-15,-2 2 0 16,-8 1 0-16,-3 5 0 16,-9-3 0-16,-6 3 1 15,-7-1 1-15,-6-2-2 16,4 1 0-16,4-2 1 16,2-1-1-16,7-4 7 15,5 1-7-15,-1 0 0 16,4 4 0-16,1 2-1 15,-3 1 1-15,-5-2 0 16,-6 3 0-16,-4-1 0 16,-5-6 0-16,7 3 2 0,1-2 1 15,4-2 1-15,1-1 0 16,3 2 1-16,1-1 0 16,3 2-5-16,0 2 0 15,-3 4 0-15,-3 0 3 16,-7-2-3-16,-4-1 0 15,-3-2 0-15,-2 1 0 16,3-2 5-16,-1-6 6 16,5-2-1-16,1 5-5 15,-1-6-5-15,-3 5 3 16,-2 0-1-16,-1 2-2 16,-5-2 0-16,1 4-1 0,-3 0 0 15,-1-2 1 1,2 0 0-16,0-2 4 0,1 2-4 15,0-4 3-15,0 3-2 16,-2-2 1-16,1 3-2 16,1 0-2-16,-5 0 1 15,1 3 1-15,-8 4 0 16,-1-4 1-16,-3 0-1 16,2 1 0-16,1 0 0 15,-2 2 2-15,1-1-2 16,-4 2 0-16,2 1 3 15,-2 0-1-15,0 0-2 16,0 0-2-16,0 0 1 0,0-3-7 16,0 3-12-1,0 0-10-15,0 0-20 0,0 0-19 16,7 0-21-16,8-4-84 16,5 0 32-16,5 0 53 15,-3-1-10-15</inkml:trace>
  <inkml:trace contextRef="#ctx0" brushRef="#br0" timeOffset="202397.51">4783 7318 12 0,'0'0'62'15,"0"0"2"-15,0 0-3 16,0 0-13-16,0 0 0 15,0 0 7-15,0 0-17 16,-36-32-19-16,34 32-13 16,0 5-6-16,-4 22-5 15,-3 20 5-15,1 13 12 0,-2 14 7 16,1 2-5 0,2-5 2-16,2-9-4 0,3-14-6 15,0-10 7-15,2-13-5 16,0-10-3-16,0-9-2 15,0-6 0-15,0 0 4 16,0 0 6-16,0 0 4 16,0 0 16-16,0-21 3 15,0-14-20-15,6-11-16 16,6-12-10-16,3-7-4 16,-1 2-14-16,-3-1-1 15,0 9 13-15,-4 7 8 16,-5 14-6-16,1 7 14 15,-3 9 0-15,0 5 6 0,0 3-2 16,0 4-4-16,2 3 0 16,0-4 4-16,0 5-4 15,0 0-1-15,7 2-6 16,5 0 6-16,5 0 1 16,6 20 2-16,4 12 1 15,0 6-3-15,-4 0 2 16,-3 6 0-16,-5 0 7 15,-3 1 2-15,-3-1 6 16,-4-6-7-16,-1-4 2 16,-1-2 2-16,-2-6-6 15,-1-4 9-15,-2-4-16 16,0-8 6-16,2-4-6 0,-2-2-1 16,0-4 0-16,2 0 1 15,-2 0-1-15,0 0-14 16,0 0-8-16,0-12-33 15,0-8-154-15,0-6-135 16</inkml:trace>
  <inkml:trace contextRef="#ctx0" brushRef="#br0" timeOffset="202616.14">4691 7641 222 0,'0'0'11'0,"0"0"13"15,0 0 21-15,0 0 18 16,0 0-41-16,0 0-22 16,-26 18-2-16,33-18 2 15,20 0 2-15,11-13 30 16,6-9-16-16,5-2-16 16,0-1-5-16,-4 6-67 15,-1-2-48-15,-6 3-46 16</inkml:trace>
  <inkml:trace contextRef="#ctx0" brushRef="#br0" timeOffset="203397.19">5184 7351 104 0,'0'0'173'0,"0"0"-75"0,0 0 1 15,0 0-35-15,0 0-13 16,0 0-25-16,-15-8-18 16,15 8-8-16,0 4 0 15,0 23-5-15,0 6 5 16,0 12 9-16,0-4 3 16,4 1-7-16,0-3 0 15,1-9 6-15,-3-2-5 0,0-8 2 16,-2-8-4-1,0-4-1-15,0-6 6 0,0-2 2 16,0 0 10-16,0 0 4 16,0 0 7-16,0 0 2 15,0-12-11-15,-13-17-23 16,0-11-1-16,4-10 0 16,0-5-22-16,7 0 0 15,2 5-5-15,0 10 14 16,0 14-11-16,0 4 10 15,8 10 13-15,6 4-9 16,4 7 7-16,2 1-13 16,7 0 12-16,0 3 1 15,-1 21 4-15,-6 6 0 16,-6 2 2-16,-10 11-2 0,-4-4 2 16,0 1 9-16,0 3 0 15,-16-10 1-15,-1-3 2 16,1-9-3-16,3-11 7 15,3-6-1-15,6-4 2 16,4 0-3-16,0 0-2 16,0-11-12-16,0-11-2 15,4-7-23-15,17 3 1 16,5 3 1-16,-1 10 7 16,2 13 8-16,-5 0-2 15,0 0 2-15,-1 18 3 16,-6 5 1-16,-5 8-1 15,-4-3 3-15,-6 2 3 16,0-3 1-16,-2-2 9 0,-19-3 7 16,-3 0-7-16,-6-2-3 15,-3-6-1-15,-2-2-2 16,-1-8-3-16,1-4 1 16,1 0-5-16,3 0 0 15,6-14-12-15,5 4-18 16,7-2-1-16,6 4-16 15,4 0-39-15,3-2-53 16,6-4-132-16</inkml:trace>
  <inkml:trace contextRef="#ctx0" brushRef="#br0" timeOffset="203787.73">5503 7333 98 0,'0'0'38'16,"0"0"48"-16,0 0 9 16,0 0-12-16,0 0-23 15,0 0-6-15,0-12-8 16,0 12-14-16,0 0-15 15,0 18-8-15,0 14 1 0,0 10 4 16,0 4-8-16,2 6 4 16,7-4-3-16,0-3 8 15,-2-5 1-15,-1-8-4 16,1-8-6-16,-3-6-1 16,-2-8-2-16,1-2 0 15,-3-6 1-15,0-2-2 16,0 0 4-16,0 0 2 15,0 0-8-15,0-10-23 16,-5-12-92-16,-6-10-52 16,7-9-109-16</inkml:trace>
  <inkml:trace contextRef="#ctx0" brushRef="#br0" timeOffset="204178.25">5412 7353 84 0,'0'0'129'0,"0"0"-81"16,0 0 35-16,0 0 5 16,0 0-39-16,0 0-30 15,15-32-4-15,14 18 4 16,4 6-6-16,3 2-8 16,4 6-5-16,-4 0 1 15,4 0-1-15,-5 13-2 16,-4 12 2-16,-2 0 0 0,-8 2 1 15,-3 3-1-15,-7 0 6 16,-7 6 12-16,-4-2 0 16,0 5 15-16,-4-3-7 15,-19-2 2-15,-4-2-5 16,-4-8-4-16,-2-4-6 16,-3-6-4-16,3-6-2 15,6-2-3-15,7-6 0 16,5 0-3-16,6 0 1 15,4 0-2-15,1 0-9 16,-1 0-21-16,1 0-23 16,2-2-36-16,2-8-51 15,0-4-126-15</inkml:trace>
  <inkml:trace contextRef="#ctx0" brushRef="#br0" timeOffset="205506.07">5866 7235 91 0,'0'0'35'0,"0"0"26"0,0 0 22 16,0 0-32-16,0 0 11 16,0 0-5-16,-103-52-21 15,83 44 1-15,-2 0-1 16,0 0-2-16,-7 0-15 16,0-3 2-16,-7 4 13 15,1-6-18-15,-3-1-9 16,-3 4 0-16,4-2-5 15,1 6-1-15,3 2-1 16,0 0 2-16,1 0-2 16,1 2 2-16,0 2-2 15,0 0 1-15,-3 0-1 16,3 0 0-16,-2 0 0 16,-4 0 0-16,4 0 0 15,-2 8 0-15,-1 0-1 0,3 2 1 16,-1 1 0-16,3 2-2 15,2 0 0-15,2 2 1 16,1 2 1-16,-1 1-1 16,2 2 1-16,1-4 0 15,4-2 0-15,2 2 0 16,3-2-2-16,1 3 4 16,1 0-5-16,0-2 3 15,-3 4 0-15,3 1 0 16,-3 2 0-16,3 2 1 0,-1-4 3 15,1 2-4 1,1 1-6-16,1-2 6 0,3-1 1 16,-1 4-1-16,-1-2-1 15,4 0 1-15,-3 1 0 16,3 1 0-16,-2-4-2 16,4 2 2-16,0-2-1 15,-1 2 1-15,3-2 0 16,0-2-1-16,2 2 1 15,-2 0 0-15,2 0-1 16,0 0-4-16,0 0 3 16,0 4 1-16,0 0 0 15,0 7 1-15,9-5-1 16,1 0 1-16,4-2-2 16,-1 2 2-16,3-5 0 0,2 2-1 15,2-1 1-15,3 0 1 16,0 0-1-16,6-4 0 15,2 0-2-15,8-2 6 16,1-4-3-16,6 0 8 16,1 0-1-16,3-5-3 15,0 0 0-15,2-1 1 16,0-4 3-16,-4-2 1 16,4 0-6-16,-6 0 2 15,-1 0-5-15,-1-10 4 16,1 0-2-16,-5-4-2 15,2-2 1-15,-3 5-1 0,0-6 0 16,-3-1-1-16,-3 3 1 16,1-5 0-16,-1 2 0 15,0 6-1-15,-2-8 0 16,3 5 4-16,-3 0-4 16,-2-5 0-16,0 1 2 15,-2-1 1-15,2 0-1 16,0-3-2-16,-2 2 1 15,2-3 3-15,-4-4 2 16,-4 1 0-16,2 1-3 16,-5-1 4-16,-5 2 0 15,-1 1-3-15,-4 0-1 16,-6 2-1-16,-2-4-2 0,0 2 5 16,0 0 3-16,0-2 5 15,-14-1-11-15,-1 1 3 16,-5-2 1-16,1 2-8 15,-6 2 7-15,0 2-8 16,3 0 3-16,0-2 0 16,-1 5 0-16,3-2 0 15,3 4-2-15,1 6-10 16,7 1-2-16,3 6-3 16,-2-3-9-16,4 4-1 15,-5 1-25-15,3 0-16 16,-1 0-15-16,-2 0-96 0,-2 1-79 15</inkml:trace>
  <inkml:trace contextRef="#ctx0" brushRef="#br0" timeOffset="207318.39">5022 4829 37 0,'0'0'32'0,"0"0"3"15,0 0 9-15,0 0-13 16,0 0 6-16,0 0 9 16,0 0-3-16,-27-55 16 15,24 55-1-15,3 0-15 16,-2 0-15-16,2 0-3 16,0 0-4-16,0 0 5 15,0 0-9-15,0 0-3 16,0 0 3-16,-2 0-7 15,2 0-8-15,0 0-2 0,-2 0-4 16,2 0-7-16,0 6 5 16,0 8 5-16,0 2 0 15,-2 3 1-15,2-1 7 16,-2 6-6-16,0 4-1 16,-3 14 4-16,0 4 6 15,-2 6-9-15,1 2 6 16,0-2 3-16,1-4 4 15,3-2-13-15,-1-3 1 16,3 7 4-16,0-2-1 16,0 2 4-16,0 0-7 15,0 2 5-15,0 2-5 16,0 2 5-16,0 5-4 16,0-1 1-16,0-3 1 15,5-4 1-15,0 1-6 0,-3-8 3 16,4-2 0-16,-2-1-3 15,3-1 4-15,3 6-4 16,-2 2 2-16,-1-8-3 16,-3-1 2-16,-2-12-2 15,0-5 1-15,-2 0 0 16,3-1 7-16,0-2-7 16,1 8-2-16,-2 9 2 15,0 8 6-15,3 2-5 16,-3 2-1-16,0-9 2 15,0-6-4-15,-2-3 2 16,2 5 0-16,2-4-1 0,2-6 1 16,-2-6-1-16,0 0 2 15,-1-1-2-15,1 4 2 16,0 2-1-16,6 4 0 16,-4 9 1-16,3-4-2 15,-3-7 1-15,-4-9 0 16,1-12 0-16,-3-7 5 15,0 0-1-15,0 0 5 16,0 0-6-16,0 0 14 16,0 0-9-16,0 2-6 15,0 1 0-15,0 3-4 16,0-1-5-16,0 2 7 16,0-2-2-16,0-3 3 15,0-2-1-15,0 0 8 0,0 0-5 16,0 0-2-16,0 0 10 15,0 0-2-15,0 0-5 16,0-3-1-16,0-12-3 16,0-1-39-16,0 4-12 15,0 2-39-15,0 2-55 16,3-4-129-16</inkml:trace>
  <inkml:trace contextRef="#ctx0" brushRef="#br0" timeOffset="209864.42">9019 4648 18 0,'0'0'46'16,"0"0"-5"-16,0 0 1 16,0 0-3-16,0 0-2 15,0 0-2-15,0 0 11 16,0 0-7-16,0 0-4 16,0 0 6-16,0 0-8 15,0 0-6-15,0 0-1 16,0 0 0-16,-2 0-3 15,2 0-8-15,0 0-2 16,-5 0-6-16,3 2-2 0,-7 4 0 16,-4 4-4-1,-3 0 2-15,-2 2 1 0,-4-2-1 16,1 0 0-16,0 0-1 16,-4 4 0-16,3 1-2 15,-1 2 1-15,1 3-1 16,-2 2 0-16,-3 1-1 15,0 3 2-15,-4-2-2 16,0 2 2-16,-1-2 1 16,-3 0-1-16,-1 2 1 15,1 2 3-15,2-4 2 16,1 0-1-16,1 2-5 16,-7 6-1-16,-4-4 1 15,2 2 1-15,-3-2-2 16,3 0 11-16,2-2-11 0,-2 3 1 15,2-4-1 1,7-3 0-16,4-1 0 0,2-3 0 16,6 1 0-16,-4-1 0 15,-1 5 0-15,-3-3 0 16,-4 0-1-16,-3 4 1 16,1-1 0-16,-5 0 0 15,-4 5 2-15,1-2-4 16,2-1-5-16,3 0 7 15,5 0 4-15,-2-3-4 16,4 0 0-16,-5-2 0 16,1-1-2-16,-3 2 4 0,-4 1 0 15,-2 0-1-15,0 4-1 16,-1 0 3-16,3 0-3 16,-3-3 1-16,1 0-1 15,0 1 0-15,-1 2 0 16,-1 1 0-16,4-5 3 15,-1-3-3-15,-1 2 1 16,5-2-1-16,-2 4-1 16,6-1 1-16,-1-2 0 15,1 0 0-15,2-4 0 16,2 0 0-16,-2 2 2 16,2-2-1-16,0-2-1 15,0 0 1-15,5 1 2 0,-3-4-1 16,2 5-1-1,1-1 5-15,-1 1-4 0,3-5 5 16,2 6-6-16,-3-2-1 16,-1 2 0-16,0-1-4 15,-3 0 4-15,0 0 7 16,3-5-6-16,-3 2 0 16,2-1 4-16,-3 1-4 15,1-1 2-15,0 3 0 16,0-5 1-16,1 4-2 15,-4 4-2-15,-3 2 0 16,-2 3 2-16,-1-2-2 16,7-4 1-16,7-5-1 15,6-5 1-15,3 3 1 0,-5 0-2 16,2 1 5-16,1 0-4 16,1 1 0-16,1-2-1 15,-1 0 0-15,4-2-3 16,-2 0 6-16,3 2-7 15,1-3 7-15,-3 2-3 16,-1 0 1-16,1 1 0 16,-5 0 0-16,1 2-1 15,-3-1 0-15,3 2 0 16,-1 1 0-16,3-4-1 16,1 1 1-16,1-2 1 15,5-5-1-15,-1 2 0 16,2-4-1-16,3 0 1 0,-3 0 0 15,3 0 3-15,-2 0-3 16,-3 1 0-16,-1 8-3 16,-6-4 3-16,3 6 0 15,1-7-1-15,4-2 1 16,2 2 2-16,-1-6-2 16,5 2-1-16,-2 0 1 15,2-2 0-15,0 0 0 16,0 0 0-16,0 0 0 15,0 0 0-15,0 0 0 16,0 0 0-16,0 0 0 16,-2 0 0-16,2 0 0 0,0 0-2 15,0 0-1-15,0 0-1 16,0 0-2-16,0 0-1 16,-2 2 3-16,0 0-6 15,-4 0 0-15,4 0 9 16,2-2 0-16,0 0 1 15,0 0 0-15,0 0 0 16,0 2 0-16,-2-2-5 16,2 0 4-16,0 0-2 15,0 0-20-15,0 0-5 16,0 0-5-16,0 0-17 16,0 2-6-16,-4 4-34 15,-3 3-26-15,3 0 18 16,-2-1-3-16</inkml:trace>
  <inkml:trace contextRef="#ctx0" brushRef="#br0" timeOffset="210942.47">5690 7357 0 0,'0'0'35'0,"0"0"-2"16,0 0-1-16,0 0-7 15,0 0-9-15,0 0-4 16,-35 18-2-16,29-14-3 16,2-4-2-16,2 0-5 15,2 0 0-15,0 0-5 16,0 0-34-16,0 0-55 16</inkml:trace>
  <inkml:trace contextRef="#ctx0" brushRef="#br0" timeOffset="213613.58">5792 7353 29 0,'0'0'28'0,"0"0"18"16,0 0 10-16,0 0-20 16,0 0-15-16,0 0-5 15,0 3-4-15,0-3-6 16,0 0-1-16,0 0 3 0,3 0-1 15,1 0 9-15,5 0 35 16,4-5-4-16,6-7-8 16,2 4-15-16,6-6-4 15,6 0-2-15,17-6-8 16,10-2-3-16,13-6 4 16,10-2-11-16,2-2 2 15,1 0-2-15,-1 3 4 16,-2 2-1-16,-4 3-1 15,-9 3 3-15,-8 5-2 16,-9 4 5-16,-6 0-6 16,-2 4 0-16,0-2 1 15,-3 0-3-15,3 0 2 16,-1 0 0-16,-4 0-1 0,0 2-1 16,-4-2 3-16,-1 2-2 15,-3 0 1-15,-1 2 1 16,2 0 4-16,0-2-7 15,6 2 2-15,1-1-2 16,2-2 6-16,5-1-5 16,9-4 1-16,11-3 4 15,10 0 1-15,8-4-3 16,4 1-4-16,3 0 0 16,-5 0 4-16,-5 4-8 15,0-2 7-15,-1 0-3 16,-6 2 2-16,4-2-1 15,-8 2 0-15,-3-1-1 0,-3 0 0 16,-1-1 1-16,1-4 2 16,-3 2-1-16,2 0-1 15,-5 1 4-15,1 1-5 16,0 3 0-16,1 1 0 16,-8 2 0-16,1-2 0 15,-6-3 0-15,0 6 1 16,3-4 6-16,2-3-5 15,7 3 0-15,5-8-1 16,5 5 1-16,-2-4-2 16,1 4-2-16,-6 0 1 15,-3-2 1-15,-2 6 0 0,0-4 1 16,2-2 5-16,2 0-4 16,5 0 4-16,2-2 0 15,7 2-3-15,0-7 3 16,-2 8-3-16,-1-2-3 15,-7 7 2-15,-5 0-2 16,-5 2 0-16,-8 4-2 16,-3-2 2-16,-3 2 5 15,-1 0-1-15,1-5-4 16,2-1 2-16,3 1 4 16,3-1-6-16,0 2 0 15,0 6-3-15,0-2 3 16,2-2 6-16,-1 6-5 0,0-6-1 15,1 2 0 1,-3 0 0-16,2-6-2 0,2-4 4 16,5 0-2-16,7-2 1 15,6 1 1-15,9-2-2 16,5 3 0-16,2 0 0 16,-3 5 1-16,-5 2 0 15,-8 3-1-15,-9 0 2 16,-6-1-1-16,-2 0-1 15,-4 1 3-15,4-7-1 16,2 1 3-16,2-2-1 16,0-2-3-16,-5 2-1 15,-4 2 2-15,-5 4-2 16,-3 4-4-16,-1-3 4 0,0 2-1 16,3-1 4-16,3-2-5 15,8-2 4-15,8 0 5 16,7-6-7-16,1 0 0 15,-4 0 0-15,-1 2 0 16,-7 6-4-16,-3 0 4 16,1 4 0-16,-7 2-4 15,0-2 4-15,-6 4 1 16,1-2 4-16,1-4-3 16,3-2-1-16,8-1 3 15,0 0-4-15,-2 4 1 16,-10 0-1-16,-6 4 2 15,-9 3-2-15,-7 0 3 0,-4 0-3 16,0 0 1-16,0-1 0 16,-1-2 6-16,8-1-2 15,2 0-2-15,4-3 5 16,2 2-2-16,1-1-5 16,-3 5-1-16,2 1 1 15,-4 0-1-15,0 0-1 16,-2 0 1-16,-4 0 1 15,1 0 0-15,2 0-1 16,5-3 7-16,6-5 3 16,0 0-5-16,1 0-4 15,0 4 4-15,-3-2-8 0,2 2 3 16,-4-1-1-16,3 2 1 16,1 2 1-16,1-2-1 15,3-1 8-15,-6-2-6 16,1-2-1-16,-1 1 4 15,-2-4 2-15,-1 4-3 16,1-4-2-16,0 1-2 16,1 0 1-16,4 0-2 15,-2-2-3-15,4 2 4 16,5-2 5-16,-1-1-5 16,3-2 1-16,2-2-1 15,-2-1 0-15,-3 3 1 16,-9 5-1-16,-6-2 0 15,-8 6 1-15,-6 2-1 16,-1-4-1-16,-3 3 1 0,-1 0 3 16,0 1-1-16,-1-2-2 15,-1 2 1-15,4 0-1 16,1 0 2-16,3-5-2 16,3 4 0-16,2-1-1 15,1-1 1-15,2 2-1 16,-3 1 1-16,-3-1 0 15,-3 4 0-15,-3-3 1 16,-4 4-1-16,-1-2 0 16,-5 2 2-16,0-2 1 0,-2 2-3 15,0 0 3 1,0 0-1-16,0 0-2 0,0 0 0 16,0 0-4-16,0 0 0 15,0 0 1-15,0 0-14 16,0 0 3-16,2 0 2 15,6 0 3-15,5-3-9 16,2 0-6-16,3-4 0 16,-7 2 11-16,-2 2-4 15,-6 3 6-15,-1 0 10 16,-2 0 0-16,0 0 1 16,0 0-13-16,0 0-12 15,0 0-37-15,2-6-140 16,-2-6-116-16</inkml:trace>
  <inkml:trace contextRef="#ctx0" brushRef="#br0" timeOffset="-213664.9">7874 7383 14 0,'0'0'17'0,"0"0"-5"16,0 0 20-16,0 0 29 15,0 0-9-15,0 0-4 0,0 0-4 16,6-18-7-16,-6 16 10 16,0 2 9-16,0 0-8 15,0 0-14-15,0 0-7 16,0 0-10-16,0 0-16 15,0 11-1-15,-6 18-18 16,-4 21 18-16,2 8 3 16,-3 5 4-16,3-9-2 15,2-6-3-15,2-12 5 16,1-12 2-16,1-6-1 16,0-10-8-16,2-4 0 15,0-1 6-15,0-3-2 16,0 0-3-16,0 0 10 15,0 0-7-15,0 0 11 16,0 0 17-16,0-23 12 0,0-11-23 16,15-19-19-16,1-4 0 15,-3-10-4-15,-1 7-12 16,-3 3 6-16,-5 14 0 16,2 7 7-16,0 12-6 15,-2 4 6-15,2 8-1 16,-3 6 2-16,-1 4 1 15,-2 2-1-15,0 0-1 16,0 0-2-16,6 0-15 16,8 10 7-16,3 18 9 15,6 12 2-15,0 4 2 16,-4 4 0-16,1 6 3 0,-4-1 7 16,-5-5-6-1,0-4-1-15,1-6-1 0,-6-6 5 16,1-4-3-16,-3-6 2 15,-2-4-5-15,0-6-3 16,0-8 0-16,-2 0 2 16,0-4 0-16,3 0-2 15,-3 0-2-15,3 0-17 16,-3 0-2-16,0 0-14 16,0-18-37-16,-6-8-216 15</inkml:trace>
  <inkml:trace contextRef="#ctx0" brushRef="#br0" timeOffset="-213461.87">7811 7628 151 0,'0'0'36'16,"0"0"6"-16,0 0 8 16,0 0-1-16,0 0-22 15,0 0-26-15,-9-6 7 16,34 2 2-16,6-6-6 15,12-1 3-15,-1 0-7 16,2-3-25-16,-3-5-78 16,-6 1-70-16</inkml:trace>
  <inkml:trace contextRef="#ctx0" brushRef="#br0" timeOffset="-212696.42">8259 7341 199 0,'0'0'90'16,"0"0"-17"-16,0 0 5 15,0 0-11-15,0 0-23 16,0 0-28-16,-7 0-10 16,7 22-3-16,0 12 18 15,0 4-3-15,0 4-10 16,2 2 8-16,5 0 2 15,3-3-8-15,-6-9-3 16,2-11-6-16,-4-6 2 0,1-7 3 16,-3-4 3-16,0-4-9 15,0 0 14-15,0 0 4 16,0 0 9-16,0 0 6 16,0-6 1-16,0-16-16 15,0-12-16-15,-7-11-4 16,1-6-2-16,6-2-16 15,0 5-2-15,0 7-5 16,10 14 12-16,9 4-3 16,-2 8 1-16,3 7-11 15,-2 1 17-15,2 2 9 16,0 5 1-16,0 0-5 0,0 0 5 16,1 14-6-1,-8 10 7-15,-11 11-2 0,-2 2 2 16,-5 5 6-16,-21-2-1 15,-6-1 1-15,1-6 5 16,-2-7 1-16,8-5-4 16,8-11 5-16,7-8 6 15,10-2-5-15,0 0-8 16,0 0-1-16,0-10-5 16,27-11-21-16,6 0 20 15,8 2-8-15,-10 12 5 16,-5 7-12-16,-3 0 12 15,-3 10 2-15,-5 9-5 16,-1 6 6-16,-7-3 0 16,-7 0 1-16,0-2 5 0,-2 2 1 15,-17 0 10-15,-4-2-12 16,-4-2 6-16,-4-4-7 16,-1-8 2-16,-1 2-4 15,2-6 2-15,2-2-1 16,6 0 0-16,5 0-2 15,5 0 0-15,7-2-23 16,1-10-36-16,5-4-24 16,0-4-145-16,9-2-78 15</inkml:trace>
  <inkml:trace contextRef="#ctx0" brushRef="#br0" timeOffset="-212180.89">8785 7291 187 0,'0'0'56'0,"0"0"71"15,0 0-12-15,0 0-54 16,0 0-32-16,0 0-10 15,-67 12-10-15,50 9 9 16,1 0-14-16,7 1-2 0,5-3-2 16,4 2 1-16,0-3-1 15,0 0 0-15,13-5 1 16,5-8 4-16,3-3-5 16,0-2 2-16,-3 0 0 15,-1 0 3-15,-8 0-3 16,-2 0-2-16,-7 0 10 15,0 0 0-15,0 0 15 16,0 0 2-16,0 0-10 16,-2 0-14-16,-10 0-3 15,2 16-4-15,-2 8 3 16,3 6 0-16,7 2 1 16,0 0 0-16,2-9-1 15,0-5-2-15,0-8 1 0,11 0 2 16,5-6 1-16,-3-4-1 15,3 0 0-15,-1 0 0 16,3-6 0-16,-1-10 0 16,2-6-17-16,-3-3-30 15,-6 0-46-15,-1-4-82 16,-5 7-40-16</inkml:trace>
  <inkml:trace contextRef="#ctx0" brushRef="#br0" timeOffset="-211149.91">8876 7193 50 0,'0'0'68'0,"0"0"37"16,0 0-7-16,0 0-6 15,0 0-26-15,0 0-25 16,-133-66-13-16,106 56 9 16,4-3-12-16,-2 5-10 15,4-8 18-15,-2 2-13 0,-1 0-12 16,-1-4 0 0,-3 4-5-16,-3 0 6 0,-6 4-1 15,-3 4-7-15,-4 0 10 16,-3 6-11-16,-5 0-1 15,2 0 1-15,-2 0 7 16,1 0-6-16,2 0 8 16,0 0-9-16,0 0-1 15,6 2 0-15,1 6 1 16,7 0-2-16,2 0 2 16,1 0-1-16,6 4 1 15,-3-2 0-15,4 4-1 16,-2 4 1-16,0 0 0 15,2 2 0-15,2 3-5 16,-2 3 8-16,0 1-8 0,3 5 2 16,2 3 3-1,2-2 0-15,3 5 0 0,1-3-3 16,5 3 3-16,3-2 0 16,2 2 0-16,4 2 3 15,0 2-4-15,0 2 2 16,0-1-1-16,10 1 0 15,9-2-1-15,2 1 0 16,6-6 1-16,2-5 0 16,4-3 1-16,3-10 0 15,5 2 3-15,3-3-3 16,7 0 4-16,7 0 4 16,5-2 4-16,-1-7 1 15,3 2-3-15,-3-4-9 0,-2 2 5 16,-4-5 3-16,-3 3-4 15,-4-5-3-15,-5 5-2 16,-5-7 6-16,-3 2-6 16,-1-2 4-16,1 0 1 15,3 0-2-15,4 0-1 16,1-6-3-16,8-10 5 16,-4-11-3-16,2 4 6 15,-8-1-8-15,-3-2 2 16,-8-2 3-16,-5 1-3 15,0 1 4-15,-5-5 1 16,1-4-4-16,0-3 1 16,-2 1 0-16,-4-6-4 0,-3 3 2 15,-4 4 1-15,-5-3 0 16,-4 9 2-16,0 2 1 16,0-4-6-16,-10 6 3 15,-9-5-3-15,0 6 2 16,-6 0-1-16,-2-4 0 15,3 1 2-15,-2 0-2 16,-1-2 2-16,6 6-3 16,5 4-1-16,3 2 0 15,7 4-10-15,2 2-33 16,-1-1-12-16,0 3-8 16,1-1-20-16,-3-2-39 0,-8 4-110 15,-10-6-16-15</inkml:trace>
  <inkml:trace contextRef="#ctx0" brushRef="#br0" timeOffset="-209384.45">5342 4712 0 0,'0'0'44'0,"0"0"-12"0,0 0-2 15,0 0-5-15,0 0-5 16,0 0 3-16,0-2 1 15,0 2 7-15,0 0 8 16,0 0-11-16,0 0 3 16,0 0-7-16,0 0-7 15,0 0-7-15,0 0 0 16,0 0-6-16,3 14 24 16,6 2-6-16,4 4-6 15,5 6 1-15,4 2-1 16,4 7 2-16,3-3-6 15,3 4 3-15,4 1 1 16,2 2 0-16,-1 0 15 16,1 2-15-16,0-1-10 15,0 0-2-15,2 0 3 0,0 1-4 16,1-1-2-16,-2 0 6 16,-1 0-6-16,2-2 1 15,-1-4 0-15,0-4-1 16,1 0 0-16,-1-4 4 15,3 4-4-15,0 1 3 16,3-2 5-16,1 4-9 16,-1 0 1-16,-3 6 0 15,-4-5-1-15,3 4 0 16,-2-4 2-16,3 2-2 16,-1-3 1-16,-3 5 2 15,-1-1-3-15,-3-1 2 0,-1 0 0 16,-4-4-2-16,2 0 1 15,-2 5 5-15,3-5-5 16,-1 2 2-16,0-2-1 16,2-2 3-16,1 0-5 15,-3-2 2-15,-2-2 0 16,-4-3-2-16,-1 1 4 16,-4-4-4-16,-2-4 1 15,-2 2 1-15,-3-2-4 16,0 0 5-16,1-2-4 15,-1-3 3-15,1 6 0 16,1-1-1-16,-1 0 3 16,1 3-4-16,3 2 5 0,-1-1-5 15,1 0 2 1,-2-4-1-16,0 0 5 0,-1 0-6 16,-1 0 0-16,-1 0-3 15,-2-4 3-15,0 2 1 16,-2-4 4-16,-2 1-1 15,-2-6-4-15,1 4 0 16,1-1 4-16,3 3-2 16,4 3 0-16,1 6-2 15,6 0 5-15,-3 2 2 16,-3-1-3-16,-1-7-1 16,-3-4-3-16,-3-4 1 15,-1-2 3-15,0 2-4 16,0 0 0-16,-1 0 1 0,3 2-1 15,3 4 0-15,3 2 0 16,-1-2 0-16,1 0 3 16,-3-4-3-16,-4 0 2 15,-3-6-2-15,-3 0 0 16,0-2 1-16,0 2-1 16,2 0 0-16,6 4 1 15,1 6-1-15,5 6 0 16,1 4 0-16,6-1 1 15,-6-3 1-15,1-8 1 16,-9-4-3-16,-3-3 2 16,-1-3-2-16,-5 0 14 15,0 0-13-15,0 0 1 0,0-12-2 16,0-11-9-16,0-12-34 16,-9-5-60-16,-8-2-68 15,-6-1-188-15</inkml:trace>
  <inkml:trace contextRef="#ctx0" brushRef="#br0" timeOffset="-206775.87">11577 4594 14 0,'0'0'59'15,"0"0"9"-15,0 0 1 0,0 0-11 16,0 0 0-16,0 0 8 16,0-2-3-16,0 2-7 15,0 0-11-15,0 0 0 16,0 0-21-16,0 0-6 15,0 0-8-15,0 0 0 16,0 0-10-16,-7 4-7 16,-18 18 7-16,-6 6 4 15,-6 2 3-15,-8 6-5 16,0-1 0-16,-4-3 4 16,7 1-5-16,1 0 3 15,4-1-4-15,1 1 5 0,-4 6-5 16,3-3 1-16,-4 0-1 15,1 4 1-15,0-2-1 16,-1-2 5-16,4-1-5 16,3-7 1-16,3 1 1 15,-2-4 0-15,4-2-2 16,-2-2 4-16,2-1-4 16,2 0 0-16,-7-1 4 15,-1 6-4-15,-5 3 0 16,-7 0 0-16,-2 4 1 15,-4-2-1-15,-1 4 1 16,0-6-1-16,4 3 0 16,5-4 1-16,3-4 1 15,10-4 1-15,6 0-2 16,3-5-2-16,8 2 1 0,1-3-1 16,-3 6-1-16,-1-1 2 15,-5 2 2-15,-1 1-1 16,0 6 5-16,-6-4-11 15,1 2 10-15,-2-1-7 16,-2-6 6-16,4 3-4 16,0-6 0-16,0 3 0 15,4-1 0-15,0-3 0 16,-4 1-1-16,-2 6 1 16,-2-2 2-16,-3 3-2 15,3-1 0-15,0-1 1 16,-1 0-1-16,-1 2-6 0,-1 4 6 15,-2-2 6 1,-2 4-6-16,-2 0 0 0,1 2-4 16,4-6 8-16,5-1-4 15,6 0 1-15,-1 0-1 16,1-4 0-16,-1 2 0 16,2-7 0-16,5 0 0 15,5-2 0-15,-1-2 0 16,-2 6 0-16,-2 0 0 15,-3 2 0-15,2 4 0 16,-4-2 1-16,5 2-1 16,-1-2 0-16,6-2-1 15,2-2 1-15,2-6 0 0,2 2-1 16,0-4 1 0,0 2 1-16,0 0-1 0,-4 6 0 15,-3 0 0-15,1-2 1 16,-3 2-1-16,-1 1 0 15,7-4-1-15,1-4 2 16,3 1-1-16,2-6 0 16,4-3 0-16,-1 2 2 15,1-1-4-15,0 0 1 16,0 5 1-16,-2 0 0 16,-4 0-2-16,2 4 2 15,-3-1 1-15,1 4 1 0,-2-2-2 16,1-2 0-1,3-4 6-15,-1 2-6 0,5-6 1 16,0-2 1-16,-1 0-1 16,3 0-1-16,0 0-5 15,0 2 5-15,-7 6 0 16,-1 6-2-16,-5 2 2 16,-3 0 0-16,3-4-1 15,3-2-1-15,4-3 2 16,4-6 3-16,-1 1 0 15,3-2-3-15,0 0 0 16,0 0 0-16,0 0 0 16,0 0 0-16,0 0-1 0,0 0 0 15,0 0-8 1,0 0-4-16,0 0-10 0,0 0-15 16,0 0-23-16,0 0-58 15,13-6-85-15</inkml:trace>
  <inkml:trace contextRef="#ctx0" brushRef="#br0" timeOffset="-203979.72">8963 7363 17 0,'0'0'32'0,"0"0"1"16,0 0-6-16,0 0-4 16,0 0 0-16,0 0-8 15,0 12 3-15,0-10-1 16,9-2 4-16,11 0 38 31,11 0 3-31,11 0-28 0,12 0-12 0,13-16 5 16,15-4-7-16,14-6 2 15,11-3 8-15,4 4-24 16,-9 0-2-16,-5 4-1 16,-11 1-3-16,-3 2 9 0,-2 0-7 15,-2-1-2 1,0 3 0-16,-4 5 1 0,-5-6 4 15,-6-1-5-15,3 0 2 16,0 0 4-16,-1-2 1 16,1 4-7-16,-3 2 8 31,-3 0-8-31,1 2 1 0,-2 2 1 0,0-2-1 16,1 4-1-16,-1-5 1 15,2 4 1-15,5-5 3 31,9-2-3-31,9 2-2 0,1-4 5 0,6-9-5 16,-1 5 7-16,-4-2-3 16,2 2 0-16,-4 3-1 15,-2-2 0-15,-6 3-1 0,0 3 4 16,-6 2-2-16,-3-1 0 16,-5 2 0-16,-3 0-2 15,-4 0 3-15,0-3 1 16,-3 0 0-16,2-1-5 15,4 0 3-15,-1 0 0 16,0 4-2-16,0-4-2 16,0 1 3-16,-1 4 0 15,3-3 3-15,2-2 0 16,1 2 0-16,-3 2-5 16,2-4 0-16,4-1 5 15,-2-2-5-15,5-2 0 0,2 2-1 16,5-6 0-1,2 1 2-15,2 2-2 0,-2 2 1 16,-8 2 1-16,-4 2-1 16,-8 0-1-16,-5 0 2 15,-1 0-2-15,-1 0 1 16,2-2 7-16,3 0-4 16,2 2-3-16,2-2 1 15,3 4-2-15,1-4 0 16,-4 2 0-16,-2 2 0 15,-4-3 1-15,-3 3-1 16,-2-2 5-16,1 0-3 16,2-3-2-16,4-2 0 15,4-1 1-15,7-2-1 16,0 0-1-16,3 4-1 0,-4 4 0 16,-6 2 2-16,-4-2 0 15,-1 6 0-15,-3-4 0 16,-3-2 2-16,-3 6-2 15,0-6 1-15,0-2 1 16,1 0 2-16,4-2 2 16,2 0-3-16,-3 8-2 15,-4 0-1-15,-5-1 0 16,-6 6 1-16,-1 0-1 16,-3-3 2-16,-2 2 0 15,6-2 0-15,7-2 1 16,6-2-1-16,8-2-1 0,-2 6 1 15,5-4-2 1,-8 2 0-16,-1 6-1 0,-6 0 1 16,-9 4-1-16,1 0-1 15,-3-2 2-15,3 2 0 16,4-2 3-16,0 0-1 16,5-2 0-16,-1-4 2 15,4 2 6-15,-6-2-8 16,-1 4-2-16,-2-4 0 15,-6 4 3-15,-4-3-2 16,3 0-2-16,-1-1 2 16,2-4-1-16,5-3 9 0,4 0-3 15,3-3 2-15,3-2-2 16,2-1-3 0,-2 5-2-16,-1 1 0 0,-5 4-1 15,1 1-1-15,-5 6 0 16,4-2-2-16,-1 4 3 15,-1-2 4-15,-1-4-3 16,-3 2 1-16,-5 0 1 16,-4-5 2-16,0 2-1 15,-7 3 6-15,3-6-1 16,-2 4-1-16,0 0-3 16,3 1-5-16,1-2 0 15,1 4 0-15,3-8 0 0,-2 7 0 16,2-7 0-1,-2 3 2-15,0-1-1 0,-5-3-1 16,0 0 5-16,-6 6-3 16,-1-2-2-16,-1 4 1 15,-1-5 0-15,3 4-1 16,-1-4 0-16,3 0 1 16,2-2-1-16,0 0 0 15,0 0-1-15,-2 5 0 16,-4 0 0-16,-4 5 1 15,-3 1 0-15,-3-4-7 16,1 5 5-16,2 1 0 16,-3 1-1-16,1-2-1 15,-1 1-3-15,-2 2 6 16,2-2-9-16,0 2 5 0,-4 0 4 16,0 0 0-16,0 0 0 15,0 0 1-15,0 0 0 16,0 0 0-16,0 0 0 15,0 0-4-15,4 0-14 16,4 0-5-16,5-5-8 16,12 0 13-16,0-1-9 15,-3 2 9-15,-4-4 5 16,-9 6-1-16,0-2 14 16,-7 4 0-16,0-2 0 15,-2 2-1-15,0 0-4 16,0 0-22-16,0 0-49 0,0-4-189 15</inkml:trace>
  <inkml:trace contextRef="#ctx0" brushRef="#br0" timeOffset="-197168.81">11089 7285 48 0,'0'0'46'0,"0"0"9"16,0 0-5-16,0 0-14 15,0 0-7-15,0 0-4 16,0 0-1-16,0 0-13 16,0 0 11-16,0 1-16 15,0 28-6-15,0 15 42 16,-7 12 9-16,-7 8-16 15,-1 3-4-15,1-7 3 16,-1-8-16-16,2-12 1 16,3-12-2-16,4-8-6 0,4-8 0 15,0-8-10-15,2-2 2 16,0-2 2-16,0 0 0 16,0 0 4-16,0 0 13 15,0 0 5-15,0-10-1 16,0-18-15-16,0-12-11 15,2-8-5-15,9-11-3 16,0 0-12-16,-2 0 10 16,0 13-6-16,0 10 4 15,-4 14 6-15,-1 10 2 16,-2 6 4-16,-2 3 4 16,0 3-4-16,2 0 0 0,-2-1 0 15,2 1 4-15,3 0-4 16,1 0 0-16,6 0-1 15,5 1-5-15,8 22 2 16,6 11-4-16,-4 8 8 16,2 4-1-16,-6 6 1 15,-6-3 7-15,-3-5-3 16,-4-2 14-16,-3-8-9 16,-3-10 0-16,-4-4 0 15,0-6-5-15,0-2 0 16,0-6 6-16,0-4-7 15,0 0-2-15,0-2 0 16,0 0 2-16,0 0-3 0,0 0-11 16,0 0-16-16,0-4-29 15,0-16-90-15,-8-2-126 16</inkml:trace>
  <inkml:trace contextRef="#ctx0" brushRef="#br0" timeOffset="-196934.47">10941 7612 139 0,'0'0'25'0,"0"0"-1"16,0 0 6-16,0 0 13 0,0 0-12 15,0 0-9 1,19 16 7-16,10-16 13 0,4 0-6 15,2-4-28-15,1-6 2 16,-1 0-10-16,-1 2-60 16,-5-2-75-16,-2 2-30 15</inkml:trace>
  <inkml:trace contextRef="#ctx0" brushRef="#br0" timeOffset="-196497.09">11583 7393 38 0,'0'0'67'0,"0"0"-9"16,0 0 20-16,0 0-31 15,0 0-4-15,0 0-24 16,-67-7 5-16,45 7 21 16,-1 11-3-16,-3 3-8 15,2-1-5-15,-1 2-4 16,5 5 2-16,7 4-16 16,2 8-2-16,3 6 3 0,8 2-5 15,0-1-1-15,3-7 1 16,17-5-4-16,3-4 10 15,1-9-12-15,0-4 3 16,-6-4 5-16,0-4-7 16,-2-2-2-16,-6 0 5 15,6 0-5-15,0 0 0 16,2-6-9-16,4-10-5 16,3 4-40-16,-1 0-34 15,-2 3-33-15,-1-2-74 16</inkml:trace>
  <inkml:trace contextRef="#ctx0" brushRef="#br0" timeOffset="-196122.08">11855 7365 184 0,'0'0'36'16,"0"0"81"-16,0 0-2 16,0 0-45-16,0 0-23 15,0 0-16-15,-6-8-3 16,6 8-13-16,0 0-12 16,0 14-3-16,0 14 0 15,0 9 3-15,0 10 18 0,0 5-19 16,0-4 4-16,0-3 16 15,0-9-12-15,0-4-3 16,4-10 2-16,-4-4-1 16,2-8-5-16,-2-4-1 15,0-2 4-15,0-4-6 16,0 0 0-16,0 0-12 16,0 0-9-16,0-18-36 15,-2-14-79-15,-5-8-100 16,0-4-16-16</inkml:trace>
  <inkml:trace contextRef="#ctx0" brushRef="#br0" timeOffset="-195747.22">11695 7403 205 0,'0'0'45'16,"0"0"74"-16,0 0-27 15,0 0-24-15,0 0-28 16,0 0-20-16,33-42 0 15,7 24-4-15,7 6-6 16,0 5-8-16,0 7-1 16,-1 0-1-16,4 23-8 15,-9 16 5-15,-3 11 3 16,-7 7 7-16,-8-3-6 16,-9 1 2-16,-8-11 3 0,-6-8-4 15,0-4 19-15,-2-6 9 16,-25 0-5-16,-10-6 3 15,-13-4 0-15,-1-6-15 16,0-8-4-16,6-2-6 16,5 0 3-16,5 0 3 15,6-13-9-15,6-4 0 16,8 5-15-16,5-2-21 16,6 4-43-16,2-2-13 15,2-4-70-15,0-2-167 16</inkml:trace>
  <inkml:trace contextRef="#ctx0" brushRef="#br0" timeOffset="-194591.28">12144 7239 86 0,'0'0'19'15,"0"0"65"-15,0 0 0 16,0 0-6-16,0 0 4 0,0 0-40 16,-115-86-10-16,70 72 9 15,-1 2-7-15,-4 2 2 16,-1-3 10-16,2 5-15 15,0-2-17-15,1 2 1 16,0 0-5-16,2 2-2 16,-1 2-4-16,1 4-5 15,-2 0 3-15,4 0-4 16,3 0 3-16,2 0-2 16,1 0 2-16,2 10-3 15,0-2 0-15,3 0 2 16,1 1 2-16,5-2-2 15,4 4 0-15,-2-6 0 16,-2 8 5-16,0-5-10 16,-2 4 5-16,2 0-2 0,1 2 2 15,4-1 7-15,2 0-7 16,1 1-4-16,0 2 4 16,-4 4-1-16,1 2-1 15,2 4 2-15,0 4 0 16,5 2 2-16,1 6-2 15,3 0 3-15,2 0 2 16,2-2-5-16,3 3 4 16,0-3 0-16,1 2-4 15,1-2 4-15,2 2-4 16,0-4 5-16,0-2-3 16,0 0 0-16,17-2 3 0,8 2-3 15,2-4 4 1,11 5-3-16,2-7 4 0,11-1 2 15,3 0-2-15,-3-7 0 16,0 2-4-16,-8-6-3 16,-3 2 2-16,-3-2 3 15,1-7-3-15,-1 4 0 16,0-9-1-16,5 0 0 16,3-2 1-16,4 0 0 15,0 0-2-15,3 0 0 16,-4 0 0-16,2 0 1 15,0-4-1-15,2-4 0 16,-1 0 2-16,2-6-1 16,-1 0 0-16,-1-4-1 15,-5 0 1-15,0-2-1 0,-2-5 3 16,-7 0-3-16,-2-1 4 16,-7 0-3-16,-6-2 0 15,-4-1 0-15,0-3 4 16,0 2-5-16,-1-4 0 15,1 8-3-15,-1-2-3 16,-7 8-1-16,-1 8-1 16,-3 0 5-16,0 6-2 15,-4 0 5-15,-2-4 2 16,0 2 2-16,0-6-4 16,0 0 5-16,0-4-5 15,0-4 4-15,0-3-3 0,0 1 1 16,-4-2 0-16,-6 0 2 15,1 5-4-15,-1-4 0 16,-4 5 0-16,-1 0 0 16,-2 0 0-16,0-2 0 15,-1 2 0-15,2 4-1 16,3 0-4-16,0 7 3 16,3-2 1-16,2 5-6 15,-3 3-10-15,-1 0-22 16,-3 3-19-16,1-2-39 15,1-4-34-15,5-1-212 16</inkml:trace>
  <inkml:trace contextRef="#ctx0" brushRef="#br0" timeOffset="-192997.86">13798 7367 68 0,'0'0'66'0,"0"0"23"15,0 0-17-15,0 0 12 16,0 0-10-16,0 0-15 15,-33-32-2-15,30 32-15 16,3 0-12-16,-2 0-18 0,0 0-12 16,-4 8-5-1,-4 30 1-15,-3 16 4 0,-3 14 11 16,-1 3-9-16,1-5 10 16,3-8-1-16,1-10 8 15,3-8-12-15,3-12 1 16,2-10 1-16,1-10-1 15,1-6-3-15,2-2 0 16,0 0 4-16,0 0 4 16,0 0 7-16,0-10 10 15,0-16-30-15,0-11-3 16,0-8-1-16,0-11-11 16,2-6-8-16,9-3-4 15,-2 3 2-15,-2 8 4 0,0 14 5 16,-3 8 8-16,0 10 7 15,-2 9 2-15,1 8 1 16,-3-1 0-16,0 6 4 16,2 0-3-16,-2 0-3 15,2 0-7-15,10 0 2 16,5 10-4-16,12 16 9 16,2 12-4-16,3 8 4 15,-1 8-2-15,-8 0 4 16,-3-1-2-16,-9-8 10 15,-3-6-5-15,-6-11 8 16,-4-4-3-16,0-6 3 16,0-6-1-16,0-2-5 15,0-5-5-15,0 0 1 0,0-3-1 16,0-2-4-16,0 0-6 16,0 0-8-16,0 0-7 15,0 0-18-15,0-12-51 16,0-10-192-16</inkml:trace>
  <inkml:trace contextRef="#ctx0" brushRef="#br0" timeOffset="-192779.22">13682 7582 39 0,'0'0'216'0,"0"0"-157"0,0 0 41 15,0 0-21-15,0 0-27 16,0 0-20-16,-63 56-19 15,63-56-9-15,0 0-4 16,0 0-11-16,27 0-2 16,15-10 13-16,8-4 0 15,3-7-34-15,-4 7-70 16,-6-1-74-16,-10 7-28 16</inkml:trace>
  <inkml:trace contextRef="#ctx0" brushRef="#br0" timeOffset="-192435.51">14210 7351 220 0,'0'0'46'0,"0"0"53"15,0 0-34-15,0 0-23 16,0 0-5-16,0 0-8 16,-109 62-7-16,91-32-6 15,5 8 0-15,1 2 0 16,8 0 4-16,4-1-11 16,0-3-1-16,0-8-5 15,14-1 8-15,7-6 1 0,4-7-5 16,4-6-1-16,2-6-4 15,3-2 1-15,-1 0-3 16,1-10-14-16,-3-10-40 16,1 0-42-16,-4-4-47 15,-4 2-77-15</inkml:trace>
  <inkml:trace contextRef="#ctx0" brushRef="#br0" timeOffset="-191951.26">14546 7333 126 0,'0'0'58'0,"0"0"-35"0,0 0 52 16,0 0 9-16,0 0-4 15,0 0-26-15,-104 62-26 16,97-44-7-16,3 4 2 15,4-1-10-15,0 0-2 16,0-1-7-16,7-2-3 16,8-8-1-16,1-2-1 15,-3-3 0-15,1-5-1 16,-8 1 2-16,-4-1 2 16,-2 0 1-16,0 0 10 0,0 0 3 15,0 2 10 1,0 4-6-16,-11 11-12 0,-5 1-7 15,1 4 5-15,1 6 1 16,8-2 0-16,4 0-2 16,2-4-1-16,0-2-3 15,0-4-1-15,8-6 1 16,11-2-1-16,0-8 0 16,6 0 4-16,4 0 0 15,-2-2 1-15,-3-14-5 16,1-2-8-16,-8-2-19 15,-1-4-22-15,-3-2-38 16,-6-4-112-16,-3 2-79 16</inkml:trace>
  <inkml:trace contextRef="#ctx0" brushRef="#br0" timeOffset="-190748.26">14681 7217 112 0,'0'0'31'16,"0"0"69"-16,0 0-12 15,0 0-9-15,0 0-22 0,0 0 3 16,-108-90-18-1,89 81-15-15,-4 1 1 0,-2-1-3 16,-4-6-8-16,-2 3-5 16,-4-2 3-16,-5 0-4 15,-3 4-3-15,-3 0-4 16,-2 4 2-16,0 6-4 16,-1 0-1-16,1 0 5 15,2 0-5-15,2 0 4 16,-3 0-4-16,3 0 6 15,-2 0-5-15,2 2-2 16,3 0 6-16,6 4-6 16,4-2 3-16,4 2-3 15,0 5 0-15,1-2-2 16,4 5 0-16,-3 4 2 0,5 0-2 16,-2-1 0-16,2 2 2 15,-1 6 0-15,2-3 1 16,1 2 5-16,-5 4-6 15,6 6-2-15,6 0 2 16,-1 4-5-16,6-6 4 16,4 3 1-16,-1 3 1 15,1-6 4-15,2 1-3 16,0-1-2-16,-2-6 3 16,2 7 1-16,0-5-3 15,0 0 1-15,0 2 1 16,0-4-3-16,9 2 1 0,11 0 3 15,0-2 0-15,2 4-2 16,5-2 6-16,2 0-4 16,4-3-1-16,5-2 9 15,4 0 0-15,5-3-4 16,3-2-3-16,-4-4 1 16,-1-4-4-16,-3-2 1 15,-4 1-3-15,-5-4 1 16,-4 2 0-16,0 0 0 15,0-3-1-15,2-4 1 16,5 0 1-16,1 0 1 16,6 0-3-16,-1-8 2 15,1-4-1-15,-5 3-1 0,-3-1 3 16,-6 5-3 0,0-3 2-16,-4-4-4 0,4-3 4 15,2-2 1-15,3-3-3 16,-3-1 0-16,0 0-6 15,0 0 6-15,-4-1 0 16,-1 4 0-16,-4 0-2 16,-1 2 2-16,-4 0 1 15,-3 0-1-15,-1 2 0 16,-1 0-1-16,-1-2 1 16,1-4 5-16,0 0-3 15,1 0-1-15,-3-4 0 16,-2 0 0-16,-3-4-1 15,-5 2 1-15,2-1 4 0,-2 8-4 16,0 2 3-16,0 3 5 16,0-2 3-16,0 2-8 15,-2 3 1-15,-5-6-5 16,1-1 2-16,-4 0-2 16,2-4 0-16,-3 0 1 15,-3-1-2-15,1 2 1 16,-3-1-2-16,3 4-3 15,-1 1-1-15,5 4-5 16,1 4 2-16,1 0-12 16,2 3 6-16,1-2 5 15,-1-2-8-15,1 2-4 16,-2-4-3-16,-4 4-13 0,1-3-23 16,-1 6-24-16,-2 5-35 15,1 0-116-15</inkml:trace>
  <inkml:trace contextRef="#ctx0" brushRef="#br0" timeOffset="-188561.19">16028 7306 10 0,'0'0'22'0,"0"0"-1"16,0 0-4-16,0 0 5 16,0 0 4-16,0 0 1 15,0 0 7-15,0-15 15 16,0 9 6-16,0 2 0 0,0-2 2 15,0 2-3-15,0-2-15 16,0 4-14-16,0 2-6 16,0-2 8-16,0 2-4 15,0 0-10-15,0 0-8 16,0 0-5-16,0 13-24 16,0 20 9-16,0 17 15 15,-9 11 22-15,-4 6 1 16,-1 0-2-16,-1-11-4 15,3-8-3-15,2-10 1 16,3-14-7-16,3-6-4 16,4-12-1-16,-2-2 1 15,2-4 1-15,0 0 1 16,0 0 5-16,0 0-3 16,0 0 6-16,0-2-3 0,0-16-4 15,0-10-5-15,0-6-2 16,0-8-10-16,8-5 0 15,3-3-1-15,-1 2-4 16,-4 4-5-16,3 4 7 16,-3 3 3-16,2 8 6 15,-6 8 4-15,2 6 3 16,-4 7-2-16,0 6 1 16,2 2 4-16,1 0-1 15,-3 0-4-15,2 0-1 16,2 0-7-16,7 4-7 15,9 24 9-15,7 10 0 0,0 4 5 16,-2 8 6 0,-6 4 2-16,-3-4 3 0,-3 0 13 15,-3-7-14-15,-4-11 3 16,-2-6-6-16,-1-6-4 16,-3-2-2-16,0-6 2 15,0-4-2-15,0-2 3 16,0-6 0-16,0 0-4 15,0 0 3-15,0 0-3 16,0 0-7-16,0 0-10 16,0 0-25-16,0-18-77 15,-11-2-91-15,-5-2-58 16</inkml:trace>
  <inkml:trace contextRef="#ctx0" brushRef="#br0" timeOffset="-188373.98">15926 7591 214 0,'0'0'98'0,"0"0"-71"16,0 0 29-16,0 0 17 15,0 0-53-15,0 0-20 16,8-5 0-16,23-3 8 16,8-6 4-16,1 6-12 15,-5-1-38-15,-3 8-100 16,-3 1-6-16,-7-3-44 0</inkml:trace>
  <inkml:trace contextRef="#ctx0" brushRef="#br0" timeOffset="-188014.7">16370 7331 211 0,'0'0'53'16,"0"0"92"-16,0 0-34 16,0 0-41-16,0 0-26 15,0 0-22-15,-6-7-19 16,6 7-3-16,-2 12-13 16,2 19 13-16,-2 13 3 0,2 2 14 15,0 0-5-15,0 3-6 16,0-10 2-16,0-6 2 15,0-5-1-15,0-12 2 16,0-4-7-16,0-6-3 16,0-1 3-16,0-5-4 15,0 0-9-15,0 0-18 16,0 0-23-16,0-7-14 16,0-13-91-16,0-11-134 15</inkml:trace>
  <inkml:trace contextRef="#ctx0" brushRef="#br0" timeOffset="-187655.41">16289 7385 155 0,'0'0'53'16,"0"0"76"-16,0 0-30 16,0 0-48-16,0 0-30 15,0 0-9-15,25-60-7 16,4 53 1-16,2 6 2 15,2 1-8-15,1 0 0 16,-1 1 1-16,2 22-1 16,-1 10-4-16,-5 0 4 15,-7 5 0-15,-9 2 0 16,-8-1-1-16,-5-2 1 16,0 4 21-16,-22-3 20 0,-7-4 3 15,-2-10-1-15,0-4-12 16,-1-12-6-16,3 0-8 15,3-6-1-15,1-2-5 16,2 0-6-16,2 0 2 16,2-10-7-16,4-4-1 15,4 0-38-15,4 2-17 16,3 6-21-16,4 2-48 16,0-4-100-16,0 4-48 15</inkml:trace>
  <inkml:trace contextRef="#ctx0" brushRef="#br0" timeOffset="-186874.34">16964 7297 75 0,'0'0'64'16,"0"0"20"-16,0 0-6 16,0 0 11-16,0 0-12 15,0 0-24-15,-12-12-11 16,6 10-9-16,-5-2-6 16,0 2-7-16,-3 0-9 15,-3 2 0-15,-3 0-8 16,-5 0-3-16,-2 8 0 15,0 12 2-15,8 4-2 0,5 5 0 16,8-4 0-16,3 5 3 16,3-5-9-16,0 0 6 15,0-3-1-15,11-2 0 16,5-3 1-16,2-5 0 16,0-9 0-16,2 0 8 15,2-3-6-15,0 0 5 16,-1 0-3-16,-8 0-2 15,-9 0-1-15,-2 0 3 16,-2 0 0-16,0 0 1 16,0 0-5-16,-2 0-7 15,-17 9 7-15,-4 9 1 16,0 3 6-16,1 1 6 0,5-2-10 16,3 0 0-1,3 0-2-15,2 3-1 0,5-2 1 16,2-1-1-16,2-4 1 15,0-2-1-15,0-4-2 16,2-6 2-16,13-2 1 16,3-2 0-16,7 0 11 15,-1 0-7-15,3 0 0 16,-1-9-5-16,-1-4-5 16,-2 1-24-16,-6 0-2 15,1-4-40-15,-3 0-56 16,-3-2-101-16</inkml:trace>
  <inkml:trace contextRef="#ctx0" brushRef="#br0" timeOffset="-185374.69">17089 7159 124 0,'0'0'33'15,"0"0"41"-15,0 0 25 16,0 0-42-16,0 0 6 15,0 0-7-15,-73-69-21 16,50 56 4-16,-6-2-10 16,-2 4-14-16,-7-2 2 15,-2-1 1-15,-2 4-3 16,-8-2-5-16,2 2 0 16,0 0-10-16,4 2 8 15,4 4-1-15,4-2-4 16,5 4 2-16,4 2-1 15,1 0 1-15,-3 0-5 0,2 0-1 16,-2 0 1-16,0 0 4 16,-2 4-3-16,0 6-1 15,-2-4 0-15,1 4 0 16,5-1 0-16,-2 0 0 16,3-1 0-16,1 4 0 15,0-2 3-15,6 2-3 16,0-2 0-16,2 0 0 15,3-2 0-15,-1 4 0 16,1-2 0-16,-1 2-3 16,-3 5 3-16,3-2 1 15,-3 6-1-15,0 2-5 16,2 2 5-16,1-1 0 16,1-2 0-16,1 2 1 15,2-2 3-15,2 4-4 0,0-2 0 16,3 2 0-16,-2 2-2 15,4 2 0-15,0 4 4 16,2 2 0-16,-1-1-1 16,3 1 5-16,0-3-5 15,0-4 4-15,0-1-4 16,0-2-1-16,5-2 2 16,13 0-2-16,-1-1 1 15,8 0 5-15,4-3-4 16,0 2 3-16,6 0-1 15,1-1 0-15,2-2 4 16,0-2-7-16,0-3-1 0,-3-2 5 16,3-2-2-16,-5-1-2 15,3 0-1-15,0-4 1 16,2 0-1-16,-2-3 5 16,1-2-2-16,-4 0-3 15,3 0 1-15,0 0 2 16,-4 0-3-16,-1 0 1 15,-4 0 0-15,-1 0-1 16,3 0 0-16,-3 0 0 16,6 0 1-16,-1-4 0 15,2-6-1-15,-2 2 0 16,-2-2 0-16,-2-1-3 16,-2 2 6-16,2-1-6 0,-5-4 4 15,0 6-3-15,-2-5 4 16,1 3-3-16,-2-4 2 15,2 1 2-15,-1 0-3 16,1-3 1-16,2 4-1 16,-5 0 0-16,2-2 0 15,-4 5 0-15,-3-2-1 16,1 1 1-16,-4 2 0 16,6-4 1-16,0 2-1 15,-3-4 3-15,3 1-2 16,-1 0 0-16,1-3-2 15,-1 0 2-15,-1 2 0 0,-1-3-1 16,-1 2 0 0,-4 1 0-16,1 0 0 0,-1-2 6 15,-4 1-4-15,0-1 0 16,-4 2 4-16,2-2-5 16,0-2 4-16,-2 0-4 15,0 2 3-15,0 4 3 16,0-2-3-16,0 0-3 15,0 2 0-15,0-4-1 16,0 0-2-16,0 0 2 16,0 0 1-16,0-4 1 15,0 4-3-15,0-1 1 16,-8 0 0-16,-2 3-1 16,-1 4 1-16,0-2-3 15,2 6 3-15,-2-5-5 0,-3 6 5 16,3-4 1-16,-2 0 0 15,-1 0 1-15,1 0-1 16,2-1-1-16,0-3-5 16,2 6-8-16,3-4 4 15,-4 6-3-15,4-2-6 16,-1 3-4-16,-3 4-10 16,-4 0-3-16,-5 0-25 15,2 0-3-15,1 0-23 16,1 0-61-16,4 0-80 15</inkml:trace>
  <inkml:trace contextRef="#ctx0" brushRef="#br0" timeOffset="-182156.69">18610 7285 29 0,'0'0'70'0,"0"0"-16"15,0 0 7-15,0 0-12 16,0 0-7-16,0 0 3 16,0 0 1-16,2-14-1 15,-2 14 0-15,0 0-15 16,0 0-6-16,0 0-12 0,0 0-3 15,0 0 19-15,0 0 5 16,0 0-5-16,0 0-5 16,0 0-16-16,0 0-7 15,0 0-11-15,0 12-14 16,0 20 12-16,0 9 13 16,0 2 6-16,3-1-5 15,0-4 5-15,-1-4-1 16,0-8-4-16,0-1 2 15,-2-7 1-15,0-3 1 16,0-4 2-16,0-4 6 16,0-2-5-16,0-3 1 0,0-2 2 15,0 0 0-15,0 0 6 16,0 0 0-16,0 0 9 16,0 0-3-16,0-2-3 15,-4-16-16-15,-6-9-4 16,4-5 0-16,-1-8-2 15,3-2 1-15,2-1 1 16,0 0-7-16,2 3-1 16,0 4-6-16,0 11 9 15,0 2 2-15,8 5 1 16,1 0-1-16,5 4-7 16,-1-1 2-16,-2 7 4 15,3 2-3-15,1 6 2 0,3 0 1 16,2 0-12-1,2 21 9-15,-2 7-3 0,-7 4 0 16,-5-2 10-16,-8 2 0 16,0-4-1-16,0 0 1 15,-16-4 6-15,-3-6-4 16,0-6 5-16,1-2 4 16,5-9-4-16,4-1 4 15,4 0 0-15,3 0-2 16,2 0 2-16,0 0-11 15,0-12-14-15,22-6-4 16,5 3-25-16,2 3 1 0,-2 12 8 16,-2 0 19-1,-4 7-1-15,-3 25 8 0,-7 6 1 16,-4-1 0-16,-7 3 2 16,0-8 3-16,-15 3 2 15,-12-9 21-15,-4 0 14 16,-1-6-5-16,-3-4 1 15,-1-4-13-15,3-8-8 16,0-4 5-16,4 0-14 16,2 0 7-16,0-6-8 15,9-12-15-15,5 0-27 16,4 4-36-16,6-1-49 16,3 0-112-16</inkml:trace>
  <inkml:trace contextRef="#ctx0" brushRef="#br0" timeOffset="-181672.42">19261 7253 41 0,'0'0'65'0,"0"0"3"16,0 0 44-16,0 0-27 15,0 0-10-15,0 0-25 16,-49-28-20-16,31 28-11 15,-1 0-5-15,-6 6 6 16,0 10 1-16,3 11-6 16,7 2 0-16,3 7-10 15,5 2 3-15,7 3-1 16,0 2 3-16,0-5 4 16,5-5-9-16,13-8-3 15,4-3 3-15,0-5-3 0,3-9-1 16,-1 2 9-1,3-10-8-15,-4 0-2 0,-2 0-7 16,4 0-10-16,0-8-23 16,2-7-21-16,-3-4-56 15,2-7-78-15,-1-5-69 16</inkml:trace>
  <inkml:trace contextRef="#ctx0" brushRef="#br0" timeOffset="-181344.38">19535 7256 210 0,'0'0'141'16,"0"0"-69"-16,0 0 8 16,0 0-8-16,0 0-34 15,0 0-29-15,-4 23-8 16,4 13 13-16,0 8 9 15,4 4-14-15,6 2 1 16,-4 0-5-16,-2-4 11 16,-4-6-5-16,0-9 0 15,0-9 0-15,0-6-6 16,0-6-3-16,0-8 4 16,0 0 0-16,-2-2-2 15,-4 0-3-15,-4 0-1 16,-1-2-32-16,-4-18-36 0,3-12-61 15,2-11-93-15,1-3-75 16</inkml:trace>
  <inkml:trace contextRef="#ctx0" brushRef="#br0" timeOffset="-181016.33">19412 7275 193 0,'0'0'51'0,"0"0"52"16,0 0 15-16,0 0-57 15,0 0-25-15,0 0-24 16,52-30-9-16,-12 30-1 16,1 0 0-16,0 0-2 0,-5 13 0 15,-3 14-2 1,-6 6-2-16,-6 6 1 0,-9-1-1 16,-5 2 2-16,-7-1 2 15,0-2 2-15,0-5 15 16,-15 0 7-16,-12-3 3 15,-4-7 6-15,-3-4-5 16,1-4-7-16,2-8-7 16,4-2-8-16,5-4-2 15,4 0 1-15,2 0-5 16,5-10-20-16,3-2-40 16,3 6-17-16,2 2-20 15,3 1-44-15,0 3-49 16</inkml:trace>
  <inkml:trace contextRef="#ctx0" brushRef="#br0" timeOffset="-179873.38">19856 7240 91 0,'0'0'47'0,"0"0"62"15,0 0 6-15,0 0-28 0,0 0-24 16,0 0-23-16,-93-120 1 16,68 101-17-16,-2-4 0 15,0-1-1-15,-4 3 1 16,-2-8-11-16,-3 5 10 15,-1-2-9-15,-6 2-10 16,-1 4 0-16,-2 1-1 16,5 6-2-16,-1 0-1 15,-4 8 0-15,4-1 0 16,0 4 0-16,2 0 0 16,2 2 4-16,5 0-4 15,-1 0 1-15,-1 0 0 16,-6 0-2-16,-3 0 3 0,-3 0-3 15,-2 0 1 1,0 10 0-16,0 2 0 0,9-2 0 16,2 2-1-16,7 0 0 15,6-2 1-15,4 0 0 16,0 2-1-16,1-4-5 16,2 6 6-16,-4 4-3 15,-3 2 3-15,1 8 0 16,-3 6-2-16,5 2 1 15,0 4-1-15,1-1 0 16,8-3 2-16,2-4 0 16,2-1 0-16,4-2 0 0,1 1 5 15,2 0-1 1,0 4-3-16,0 2 0 0,2 2 1 16,0 4-2-16,0-2 11 15,2 0-3-15,9-1 3 16,5-9-7-16,-1 4-4 15,7-6 1-15,7 2 2 16,5-4 0-16,10-2 1 16,7 0-2-16,5 2 3 15,7-3-4-15,-1-4 0 16,3-1 1-16,-1-5 3 16,-4-1-3-16,-2-8 2 15,0 0-1-15,-2-4-2 16,-1 0 0-16,-1 0 1 15,-5 0-2-15,-5 0 1 0,-1-4-1 16,-3-4 2 0,0-5-1-16,1-1 0 15,-4 2 0-15,3-7 0 0,2-2-1 16,1-1 0-16,-1-4-1 16,-2 4-2-16,1 0-4 0,-8 0 5 15,-2 2-2 1,-6 2 3-16,-6 0 2 0,-5 4-1 15,-3 0 3-15,-4 0-1 16,0-2 0-16,-5 0 4 16,0-8-5-16,0-3 2 15,1-2 0-15,-3-6-3 16,2-1-1-16,-2 6 1 16,0-2 5-16,0 7-5 15,0 2 0-15,0 3 0 16,-2 4 1-16,-7 0 0 15,-1 2 1-15,-3 0-2 16,0-1-2-16,0-1-3 16,0 1 1-16,-1 5-6 15,3-4-1-15,-3 3-6 0,1 2-1 16,-1-1-19-16,-1-1-1 16,-1 5-4-16,5-2-48 15,-2 2-97-15,4-1-82 16</inkml:trace>
  <inkml:trace contextRef="#ctx0" brushRef="#br0" timeOffset="-178311.13">20823 7256 64 0,'0'0'61'0,"0"0"21"0,0 0 7 15,0 0-6-15,0 0-27 16,0 0-9-16,0-3-7 16,0 3-33-16,0 5-7 15,4 32-14-15,1 11 14 16,0 12 19-16,1 2 20 16,1-6-24-16,-3-5-10 15,0-17 3-15,-1-4 1 16,-1-12-1-16,-2-6-1 15,0-6 9-15,0-4-2 16,0-2 9-16,0 0 3 16,0 0 2-16,0 0 0 15,0 0-2-15,0-2-1 16,-2-14-18-16,-7-4-5 0,0-8-2 16,1-8-2-16,0-8 1 15,4-3-2-15,2 1-2 16,0 8-4-16,2 8 2 15,0 6 5-15,0 8 2 16,0 2-5-16,0 4-1 16,2 2 1-16,16-2-20 15,11 4 4-15,0 1 7 16,4 5 10-16,-1 0-1 16,-7 3-1-16,0 23-2 15,-7 4 5-15,-9 2 0 16,-7 4-4-16,-2-2 5 0,0-2 2 15,-11 0 2 1,-7-7 5-16,1-8-3 0,-6-2 12 16,3-10-1-16,1-1 0 15,0-1-1-15,11-3 0 16,5 0 1-16,3 0-2 16,0 0-13-16,0-7-5 15,25-7-2-15,11 0-20 16,6 5 5-16,-5 9-2 15,-6 0-1-15,-6 14 18 16,-4 9-5-16,-11 2 7 16,-3 3 2-16,-7-6-4 15,0 0 5-15,-4 0 2 16,-19-4 18-16,-5 0 0 16,-9-2 7-16,-2-6-16 0,-1-4 5 15,-3 0-7-15,10-6 0 16,1 0-5-16,11 0 2 15,5 0-4-15,7-8-16 16,9-4-39-16,0-2-52 16,2 2-56-16,27 0-76 15</inkml:trace>
  <inkml:trace contextRef="#ctx0" brushRef="#br0" timeOffset="-177951.86">21452 7381 126 0,'0'0'41'16,"0"0"68"-16,0 0 22 15,0 0-53-15,0 0-29 16,0 0-20-16,-72-20-10 15,52 22 15-15,-2 18-8 16,1 4-11-16,6 5-6 16,1 10-3-16,8-3-1 15,6 0-3-15,0 0-1 16,0-4 1-16,9-6 2 0,9-3-3 16,7-3 0-16,4-6 3 15,4-6 3-15,2 0-3 16,1-6 5-16,-3-2-9 15,-4 0-2-15,-2 0-20 16,-6-8-39-16,-2-2-71 16,-5-2-135-16</inkml:trace>
  <inkml:trace contextRef="#ctx0" brushRef="#br0" timeOffset="-177452">21808 7374 188 0,'0'0'15'0,"0"0"52"16,0 0 47-16,0 0-42 16,0 0-33-16,0 0-3 15,-83-29-25-15,66 37 22 16,-2 14-22-16,2 4 6 15,5 4-16-15,6-2 15 16,6-2-14-16,0-4-2 16,0-1-2-16,14-6 2 15,12-5 3-15,1-7 4 16,2-2-1-16,-7-1 2 16,-11 0-7-16,-7 0 2 0,-4 0 4 15,0 0 7 1,0 0 9-16,-15 2-6 0,-12 4-17 15,-2 4 1-15,2 3-1 16,1 7 8-16,8 4-5 16,-2 2-2-16,5 2 1 15,7 0 1-15,6-4 1 16,2-4-4-16,0-4 0 16,8-6-4-16,11-6 4 15,6-4 6-15,4 0 1 16,-2 0-1-16,0 0-6 15,-8-8-16-15,-3-6-15 0,-1 0-20 16,-1-6-39-16,-3-4-117 16,-5 4-50-16</inkml:trace>
  <inkml:trace contextRef="#ctx0" brushRef="#br0" timeOffset="-176217.95">21890 7199 105 0,'0'0'33'0,"0"0"57"16,0 0-16-16,0 0-11 15,-116-64 12-15,83 49-19 16,-5 1 1-16,-2 3-9 16,0-6 0-16,0 3-16 15,2 2 5-15,0-4-26 16,2 0 5-16,3 0-5 16,0 4-2-16,1-2-3 15,5 2-2-15,1 2-4 16,1 6 2-16,1-4-1 0,-5 5-1 15,-4 2 0 1,-6 1 0-16,-1 0 0 0,-4 0 0 16,-5 0 3-16,3 0 3 15,-4 0-6-15,8 0 5 16,6 6-3-16,5 6-2 16,5 4-1-16,5 2 0 15,-1 8-2-15,2 2 2 16,-2 9-1-16,3-2 2 15,2 0 1-15,3-3-1 16,-1-2 1-16,1 0-1 16,6 4 1-16,-3 0 2 15,1 0-1-15,4 4-1 16,-1 4 1-16,3-2 2 16,4 4-2-16,0-3 1 0,0-10-1 15,0 4 0-15,0-5-1 16,4 2-1-16,11 2 1 15,6-4 3-15,4-2 2 16,1 1 0-16,6-3-5 16,3 1 4-16,7 1-5 15,5-2 0-15,4 2 4 16,3-3 0-16,-3-3-2 16,-7-2 0-16,-1 1 0 15,-5-3-2-15,0-3 2 16,-5-3-1-16,0 2 1 15,1-8-1-15,2 2 1 0,4-6 2 16,4 0-4-16,-1-2 0 16,-1 0 1-16,-2 0 0 15,1 0 1-15,0 0-1 16,-1-6 0-16,1-12 3 16,-3 0-4-16,-5 1 2 15,-2-4-2-15,-2 3 0 16,-6 0-4-16,-4 2 2 15,-1 4 1-15,-2-2-1 16,-3-2 2-16,0 3 0 16,-1-5 1-16,1 0-1 15,-2-4 2-15,1-2 2 16,-2-4-2-16,-1 4-2 0,1 0 0 16,-4 6-1-16,-2 0 2 15,-4 2-1-15,0 6 1 16,0-4 1-16,0 0 1 15,0 2-3-15,0-4 3 16,-4-2-3-16,0 0 2 16,0-5-2-16,-2 1-2 15,4-2 2-15,-2 2 5 16,4-1-3-16,-5 2-1 16,3 1-1-16,0 6-6 15,-2-4 6-15,0 2 5 16,-4-2-4-16,2 0-2 15,-1 0 3-15,1 4-8 16,1-4 12-16,-4 0-6 0,4 4 1 16,-1 0-1-16,-1 3-1 15,1-2-12-15,-4 5 8 16,2-2-8-16,-1 3-3 16,0 4-5-16,0-1 15 15,2-3-18-15,-1 2 8 16,0 1-14-16,4-5-16 15,0 6-23-15,2 1-36 16,2-1-115-16,0 3-73 16</inkml:trace>
  <inkml:trace contextRef="#ctx0" brushRef="#br0" timeOffset="-174031">22975 7353 43 0,'0'0'73'0,"0"0"-10"16,0 0 0-16,0 0 8 16,0 0-5-16,0 0-11 15,-4-20-8-15,2 18-6 16,0-2-4-16,0 2-17 16,2 2 2-16,-3 0 0 0,3 0-9 15,0 0-13 1,0 0-5-16,0 28-29 0,0 16 26 15,0 12 8-15,5-2 6 16,-1 3-4-16,-2-13 4 16,0-8 4-16,-2-8-3 15,0-12 2-15,0-4-4 16,0-8 4-16,0-2-2 16,0 0 7-16,0-2-3 15,0 0 7-15,0 0 1 16,0 0 6-16,0 0 13 15,0-20-15-15,0-6-20 0,-4-10-1 16,-7-8-4 0,4-6-1-16,2-7 0 0,5 7-8 15,0 8 4-15,0 10-3 16,5 8 8-16,9 10-13 16,3 2 9-16,8 4-17 15,2 1 16-15,4 7-4 16,0 0 8-16,-2 0 2 15,-2 17-4-15,-10 7-5 16,-3 6 5-16,-10-1-2 16,-4 6 0-16,0-3 2 15,0-4 5-15,-16-6 2 16,-1-1 1-16,-1-7 1 16,3-6 5-16,-1-2 7 15,5-5 1-15,4-1-7 0,5 0 1 16,2 0-3-16,0 0-8 15,0 0-1-15,11-12-5 16,16 3-8-16,6 1-6 16,3 8 5-16,-7 0 0 15,-5 8-6-15,-3 13 4 16,-10 5 9-16,-5-1 8 16,-6-3-7-16,0 0 2 15,0 2 5-15,-9-8 7 16,-13 2 6-16,-5-4 4 15,-4-6 6-15,-5 0-15 16,1-6 0-16,-1-2-5 0,5 0-3 16,4 0 0-16,7-12-27 15,9 2-29-15,11-4-26 16,0-2-126-16,23-2-60 16</inkml:trace>
  <inkml:trace contextRef="#ctx0" brushRef="#br0" timeOffset="-173624.85">23524 7256 69 0,'0'0'50'0,"0"0"32"15,0 0 35-15,0 0-22 16,0 0-40-16,0 0-22 16,0-9-9-16,0 9-24 15,0 11 13-15,0 14-3 16,0 7 14-16,0 4 3 16,0 4-17-16,0 2-3 15,0 2 0-15,0-1-7 16,0-7 2-16,0-4 5 15,0-8-4-15,0-8-3 16,0-4 1-16,-3-6 4 0,3-6-2 16,0 0 2-16,0 0 2 15,0 0-5-15,0 0-2 16,-2 0-17-16,0 0-15 16,2-10-49-16,-2-12-147 15,2-9-37-15</inkml:trace>
  <inkml:trace contextRef="#ctx0" brushRef="#br0" timeOffset="-173281.18">23470 7285 206 0,'0'0'48'0,"0"0"38"0,0 0 35 16,0 0-56-1,0 0-22-15,0 0-12 0,-9-22-23 16,29 17-5-16,14 3 0 15,1 2-2-15,5 0 1 16,-2 0-2-16,-5 7 0 16,-2 21-1-16,-4 2-5 15,-6 10 2-15,-6 2-1 16,-8 0-1-16,-7-2 1 16,0-1 2-16,-3-6 3 15,-16-4 0-15,-4-7 12 16,-6-2 12-16,2-7 9 15,-2-2-9-15,0-5-2 16,3-6-14-16,-1 0-4 0,3 0-1 16,1-2-3-1,6-14-28-15,-1 0-40 0,9 4-27 16,3 2-78-16,0 4-39 16</inkml:trace>
  <inkml:trace contextRef="#ctx0" brushRef="#br0" timeOffset="-172531.13">24174 7253 11 0,'0'0'90'0,"0"0"-24"15,0 0 43-15,0 0-6 0,0 0-29 16,0 0-38-16,-22-8-11 16,-1 8-7-16,-3 0 4 15,-5 0 12-15,-2 11-5 16,4 4-5-16,2 5-15 16,6 4-6-16,13-3-3 15,1 4 0-15,7-1 2 16,0-3-1-16,2-6-2 15,16-3 3-15,2-2 4 16,5-6 1-16,-2 1 0 16,2-5 1-16,-4 0-5 15,-9 0-2-15,-4 0 4 16,-4 0-2-16,-4 0 2 16,0 0 2-16,0 0-7 15,0 4-2-15,-2 5 1 0,-16 9 2 16,-5 6-1-1,0 8 16-15,0-3-6 0,7-1-4 16,5-4-5-16,9-4 1 16,2-4-2-16,0-4-2 15,0-2 1-15,0-4 1 16,13 1 8-16,10-7-3 16,3 0 1-16,3 0 1 15,0 0-4-15,-2 0-2 16,-3-11-1-16,-4-1-4 15,-6 3-12-15,-5 6 1 16,-7 1 8-16,0-4-6 0,0 2 2 16,-2-2-17-16,5 0-25 15,-3-4-23-15,2 2-72 16,-2-2-66-16</inkml:trace>
  <inkml:trace contextRef="#ctx0" brushRef="#br0" timeOffset="-164377">24312 7136 28 0,'0'0'71'0,"0"0"-15"0,0 0-26 15,0 0-1-15,0 0-15 16,0 0 10-16,0 0 11 16,0 0-3-16,0 0 9 15,0 0 2-15,0 0-12 16,0 0 10-16,0-3-4 16,-9-6-11-16,3 2-12 15,-8-8 6-15,1 5 2 16,0-4-7-16,-3 0 1 15,-5 2-2-15,0-4-3 16,-10-4 1-16,-10 5-2 16,-3-4-10-16,-10 1 0 15,0 4 0-15,-3-4 2 0,-1 4-1 16,2 0 3 0,5 6 1-16,4-4-5 0,2 6 0 15,-1 0 2-15,-3-2-1 16,0 6 0-16,2 0 0 15,7 2-1-15,2 0 0 16,2 0 0-16,5 0-1 16,0 0 1-16,7 5 0 15,-1 3 0-15,3-1 0 16,-1 3 0-16,-1-2 0 16,-3 0-1-16,-2 4 1 15,-6 2 0-15,-2 0 3 16,0 2-1-16,1 0-4 15,1 0 2-15,4 0 0 0,2-4 2 16,4 0 2-16,5-2-4 16,4 5 0-16,3-2 1 15,2 5-1-15,0 5-2 16,1 0-3-16,2 4 4 16,-1 0 1-16,-2 0 1 15,2-5 1-15,-4-4-2 16,-1 0 5-16,1-2-3 15,0-1 2-15,-1 3 2 16,3 1-3-16,-3 3 4 16,6-1-3-16,1 6-3 15,1-4-1-15,0 0 0 16,4 1 0-16,0-1 1 0,2 3 0 16,-2-5 3-16,2 4-4 15,-2 1 1-15,2 2-1 16,0-2 1-16,0 2-1 15,8 2 1-15,11-4 0 16,3 1 2-16,5-4-2 16,2-1-1-16,4 0 2 15,3 0 3-15,-1 1-5 16,5 0 1-16,3 1 2 16,-1 1-2-16,0-3-1 15,-3-2 0-15,-4-7 4 16,1 3-3-16,-1-4-1 0,3-5 2 15,3-1-2 1,-2-1 5-16,6 0-4 0,0-3 0 16,-5 4-1-16,5 2 0 15,-6-2 3-15,1 2-3 16,3 0 1-16,-5-2-1 16,2-2 3-16,-3 2-3 15,2-4 1-15,-4-2 6 16,-1 0-3-16,-1 0 0 15,-4 0-3-15,0 0 4 16,2 0 2-16,-2 0-6 16,3-6-1-16,-1 1 0 0,0 0 2 15,-2-1 0 1,-2-6-2-16,-1 0 3 16,-2-3-3-16,-3 3 1 0,-4-1 0 15,-1-1-1-15,-3 2 2 16,-1-2-1-16,-1 0 2 15,-1 0 0-15,2-4-1 16,-1-3-1-16,3 2-1 16,-3-3 3-16,-1-1-2 15,0-1-1-15,-1-4-1 16,-3 2 1-16,-2 0 5 16,1 0-1-16,-2 6-3 15,1-2-1-15,3 0 0 16,-1-2 1-16,-2-2-1 15,1-2 1-15,-5-1-1 0,0 0-2 16,0 0 2-16,0 4-4 16,0-4 4-16,-7 8 0 15,1-2 4-15,-1 3-1 16,1 2-3-16,1 0 1 16,0 0 2-16,1 2-3 15,2 0 0-15,-2 0 0 16,1 2 0-16,-1 6 0 15,-1 2-2-15,0-2-5 16,1 1-5-16,-2 4-1 16,1-3 2-16,1 0 1 15,0 0-1-15,-2-5-11 16,2 2-11-16,0-1-8 0,-1 2-19 16,-5 2-14-16,-6-1-46 15,-7 6-98-15,-6 1 34 16</inkml:trace>
  <inkml:trace contextRef="#ctx0" brushRef="#br0" timeOffset="-141960.35">26362 7345 25 0,'0'0'57'0,"0"0"-16"16,0 0 6-16,0 0 1 16,0 0 7-16,0 0 2 0,0 0 5 15,0-6-13-15,-6 0-20 16,-11-3-7-16,-2-2-18 16,-6 5 15-16,1 2 2 15,-1 4-6-15,-2 0-11 16,-2 0-1-16,0 12 1 15,1 14-3-15,-1 12-1 16,6 10-3-16,3 4-2 16,11 2 5-16,5-4-2 15,4-5 3-15,0-7-1 16,0-6 0-16,19-10 0 16,4-4 0-16,6-8 6 15,2-2-3-15,7-6 1 16,5-2 5-16,-1 0-8 0,3 0-2 15,-7-10-9-15,-3 0-47 16,-2-2-36-16,-6 2-73 16,-2-4-27-16</inkml:trace>
  <inkml:trace contextRef="#ctx0" brushRef="#br0" timeOffset="-141601.08">26736 7297 254 0,'0'0'28'0,"0"0"78"0,0 0-22 16,0 0-35-16,0 0-9 16,0 0-29-16,0-26-11 15,0 29-18-15,0 18-4 16,0 8 22-16,0 10 3 15,0 9 3-15,0 2-6 16,4 0 1-16,1-2-1 16,-5-5 0-16,0-7 0 15,0-8 2-15,0-8-2 16,0-8 1-16,0-6 0 16,0-6 2-16,0 0 4 15,0 0 3-15,-2 0 3 0,-3-8-13 16,-1-16-53-16,2-10-95 15,1-4-119-15</inkml:trace>
  <inkml:trace contextRef="#ctx0" brushRef="#br0" timeOffset="-141241.79">26653 7267 154 0,'0'0'35'16,"0"0"62"-16,0 0 25 15,0 0-57-15,0 0-20 16,0 0-16-16,0 0-8 16,-17-36-15-16,34 32 0 15,18 2-5-15,7 2 1 16,7 0-4-16,0 2 2 0,-2 22-1 16,-3 6-9-16,-9 7 3 15,-8 4 0-15,-6 3-1 16,-15-2 4-16,-6 4-5 15,0-5 5-15,-31-5 4 16,-7 2 1-16,-9-8 15 16,-1-8 3-16,-2-2 13 15,6-7-2-15,1-8-2 16,10-3-6-16,4-2 0 16,9 0-9-16,4-2-3 15,3-10-10-15,4 4-3 16,4-4-52-16,5 4-52 0,0-2-140 15</inkml:trace>
  <inkml:trace contextRef="#ctx0" brushRef="#br0" timeOffset="-140710.66">27300 7285 156 0,'0'0'38'0,"0"0"55"16,0 0-4-16,0 0-51 16,0 0-19-16,0 0 1 15,-84 0-3-15,61 14-1 16,5 8-9-16,7 0-7 15,2 2 0-15,7 4 1 16,2-6 1-16,0 0 2 16,0-4-1-16,5-8 2 15,5 0 0-15,6-8 2 16,-5-2 1-16,2 0 3 16,-3 0-4-16,-4 0 2 15,-4 0 1-15,-2 0 1 0,0 0 8 16,0 0-13-1,0 9-6-15,-2 14-24 0,-14 5 24 16,1 7 5-16,2-7 3 16,4-8-4-16,6-6-4 15,3-9-1-15,0 2 1 16,5-7 2-16,19 0 4 16,10 0 11-16,3-4-10 15,0-8 3-15,-8 0-9 16,-10 6-1-16,-5 4-7 15,-7 2-8-15,-5-4-29 16,0 4-18-16,-2-4-37 16,0 0-62-16</inkml:trace>
  <inkml:trace contextRef="#ctx0" brushRef="#br0" timeOffset="-139382.85">27592 7142 107 0,'0'0'47'0,"0"0"53"0,0 0 1 15,0 0-46-15,0 0 13 16,0 0-11-16,-123-83-29 16,105 64 15-16,1-1-25 15,-3 1-1-15,-1-2-3 16,2-1-4-16,-6-2 0 16,-2 0-3-16,-6-2 0 15,-5 2 0-15,-9 4-7 16,-4 2-3-16,-5-1 3 15,-2 9 1-15,0-1 6 16,2 4-2-16,4 2-5 16,2-1 0-16,3 3 3 15,1-1-1-15,-2 4-1 16,4 0-2-16,0 0 4 16,-1 0-6-16,5 0 3 0,-1 7 0 15,6 4-1-15,2-1 0 16,1 5 1-16,1-1-1 15,-2 1 1-15,2 2-4 16,0 2 3-16,-1 6-1 16,3-3 0-16,0 0 2 15,5 2-2-15,2-4 2 16,2 3-4-16,5-4 1 16,-1 3 0-16,-1 2 0 15,2 5 1-15,-1 0-1 16,-1 4 3-16,1-5 0 15,-1 2 0-15,3-5 0 0,-1 2 0 16,1-1 0-16,3-4 2 16,0-2-2-16,2 1 0 15,2 0-3-15,5 5-2 16,2 4-8-16,0 2 4 16,0 0 6-16,0-4 3 15,0 0 0-15,0-3 0 16,4-3 1-16,1-2-1 15,0 0 0-15,-1-1 0 16,0 4 2-16,1 1 2 16,-1-2-2-16,0 2-2 15,4-2-1-15,1 2 1 16,1 0-1-16,2-1 1 0,3 1 0 16,3 2 1-16,0-2 3 15,4 0-4-15,-1 0 6 16,2-2-5-16,2 4 7 15,6-5-6-15,5 2 5 16,4-3-2-16,5-4 8 16,-3-4-7-16,-2-2 0 15,0-3-2-15,0-2-3 16,5 5 2-16,6-4-3 16,9 3 8-16,8 2 4 15,0-7-9-15,1 4 0 16,-2-2-1-16,-3-3 0 0,-1 4-1 15,-3-5 0 1,-4 0 0-16,-9 0-1 0,-7-2 1 16,-5 0 0-16,-6 0 2 15,0 0-2-15,0-2 0 16,3-12 0-16,1-2 4 16,5-4-5-16,2-6 3 15,2-2-3-15,-2-4 0 16,1-3 6-16,-5 4-6 15,-7-1-1-15,-6 8 1 16,-9 4 0-16,-5 0 2 16,-5 3 3-16,0-1-3 15,0-1 0-15,0-2 2 16,0-2-2-16,-2-9-1 16,1 1-1-16,-3-9 0 0,0-2 0 15,0-2 2-15,0-3-1 16,-11 3 0-16,-3-2-1 15,-1 2 0-15,1-1 2 16,3 12-2-16,2 1 0 16,2 6-2-16,0 6-1 15,1 3-6-15,0 4 6 16,-4 3-17-16,-1 0 5 16,0 0-19-16,-5-1-25 15,1 4-33-15,-3-5-26 16,1-1-76-16,1 1-57 15</inkml:trace>
  <inkml:trace contextRef="#ctx0" brushRef="#br0" timeOffset="-137523.87">21518 4698 41 0,'0'0'59'15,"0"0"-4"-15,0 0-7 16,0 0-9-16,0 0-19 16,0 0-14-16,3-2-4 15,1 2-2-15,5 0-2 16,11 0 2-16,11 0 2 0,11 4 9 16,10 12 12-1,1 0-9-15,-2 6-5 0,3 0 0 16,-1 2 0-16,3 3 1 15,-1-4-2-15,1 0-3 16,0-1 1-16,2 0 2 16,-2 0-3-16,2 6-3 15,2 2 5-15,-1 5 0 16,9 10-7-16,-1 3 4 16,4 4-3-16,3 5 5 15,-1 1-4-15,-2-4 1 16,-6-2-1-16,-3-4-2 15,-8-4 6-15,-5-2-5 16,-3-6 1-16,-1 2 7 0,2 3-3 16,2 1-5-16,0 1 7 15,4 2-8-15,5 5 8 16,-4-4-7-16,2-2 1 16,-5-2 1-16,0-4 2 15,3 0-3-15,1-3 1 16,3-3-3-16,2 4 5 15,7 2-2-15,-3 2-2 16,4 0-1-16,-4 4 0 16,1-2-2-16,-1 5 3 15,5-3-1-15,10 0 3 16,6 0-3-16,5-4 5 16,7 2-3-16,-2-2 1 0,-1 1-1 15,-5 4 3-15,-7-4 0 16,-4-1-3-16,-13-7 3 15,-7-4-2-15,-12-7-2 16,-7-10 8-16,-6 0-5 16,-4-7 10-16,-5 4-1 15,-6-3-2-15,-5 0-4 16,-3-4-7-16,-6 6 1 16,3-4-1-16,-1 2 0 15,0 2 0-15,4 0 0 16,-1-4 0-16,2 2 5 15,0-2-1-15,2-2 5 0,1 0-7 16,-3 2-2 0,2 0 1-16,1 6-1 0,-1 0-1 15,11 2-3-15,3 1 8 16,9-2-1-16,1-1-3 16,2-4 4-16,1-4-2 15,-2-2 3-15,-3 0-5 16,-6 0 2-16,-9 0-4 15,-7 0 4-15,-3 0-4 16,-3 0 2-16,1 4-1 16,3-2-2-16,3 4 3 15,1-2 0-15,-1-1 2 16,-1-1-1-16,-1-1 2 0,-2 1-3 16,-1 0 0-1,3 5 0-15,-1-3 0 0,5 1-3 16,1 6 2-16,3-4 1 15,0-1 0-15,-4 1 0 16,-5-3 0-16,-5-4 4 16,-1 0-3-16,-5 0 2 15,0 0 4-15,0 0-4 16,0 0-3-16,0-11-18 16,-7-13-61-16,-13-6-73 15,-9-10-107-15</inkml:trace>
  <inkml:trace contextRef="#ctx0" brushRef="#br0" timeOffset="-135930.53">23902 4774 19 0,'0'0'24'0,"0"0"12"16,0 0-1-16,0 0-18 0,0 0-7 16,0 0-1-16,0 0-3 15,-9 0 1-15,9 0-4 16,0 0-2-16,0 0 7 16,7 10 5-16,6 11 2 15,5 1 6-15,7 3-7 16,2 9 8-16,6 5-15 15,5 3 5-15,1 2 5 16,0 0-5-16,1 0 0 16,0 2-5-16,3-2 5 15,5 2 1-15,6 8 13 16,6 5-10-16,5 3-7 16,3 8 18-16,1 10-8 0,1 9-8 15,-3 1 3 1,-5 3-6-16,-4-8 2 0,-7-5-6 15,-4-4 12-15,-5-9-14 16,1-3 0-16,-5-3 6 16,1-4 0-16,-3 2-6 15,0-7-2-15,-4-6 5 16,-7-4-4-16,-2-6 1 16,-3-8-2-16,-2 2 0 15,0-7 0-15,-3-4-1 16,-1 1 1-16,-1-2-1 15,3 0 1-15,-3 0 0 0,3 0 1 16,3-2-1 0,0 4 4-16,-1-3-4 0,-3-4 1 15,1 1 4-15,-3-2-5 16,0 3 0-16,1 1 1 16,3-2-1-16,-1 2-1 15,-1-2-1-15,1-4 2 16,-5-2 0-16,1-2-1 15,1-5 2-15,-1 2-1 16,3 3 4-16,3-4-3 16,1 2-1-16,2 2 6 15,3-2-5-15,0 4-2 16,-1-4 2-16,-3 0-2 16,-3 0-3-16,-1 2 4 15,0-2 4-15,-3 1-4 0,0 0 0 16,-1 3 1-1,-1-2-2-15,-2 0 1 0,-2 4-4 16,2-2 3-16,-1 7 1 16,3-2 0-16,5-1 3 15,-3 0 0-15,-1-4-3 16,-6 1 0-16,-1-8 2 16,-3 2-2-16,-2-3 2 15,0 1-2-15,0-1 3 16,0 0-3-16,0 0 0 15,0 0-1-15,0 0 1 16,0 0 1-16,0 0 0 0,0 0 7 16,2 0-2-16,-2 0-6 15,0-16-20-15,0-16-114 16,-6-16-176-16</inkml:trace>
  <inkml:trace contextRef="#ctx0" brushRef="#br0" timeOffset="-134758.6">26126 4831 11 0,'0'0'27'16,"0"0"7"-16,0 0-19 15,0 0 9-15,0 0 7 0,0 0 5 16,2 0-2-16,-2 1-10 15,0-1-10-15,0 2 4 16,2 5-6-16,1 7-3 16,-1 10-5-16,-2 11 7 15,0 15 2-15,0 7 6 16,0 9 19-16,0 4-15 16,-12 7-4-16,2-1-1 15,-1 1-5-15,1-2-4 16,-1 1-3-16,1-1-1 0,-4-6 0 15,-1 2-3 1,-4 3 3-16,-3-2-2 0,0 2 6 16,4-5 1-1,2-9-5-15,5-4-3 0,5 0 2 16,-1 4-3-16,0-6 2 16,2-5-3-16,1-8 0 15,0 2 0-15,-1 2 2 16,3-1-2-16,-2-1 1 15,4-3-1-15,-4-2 0 16,4-7 0-16,-3 1 3 16,3-5-1-16,0-3-2 15,-3 2 0-15,3-1 0 16,-2-3 3-16,2-2-1 16,0-2-2-16,0-2 0 15,0-5 0-15,-2 2 0 16,2-5 0-16,0 2 0 0,0 0 2 15,0 0-1-15,-2 0 2 16,2 4-3-16,-2-2 1 16,2 0-1-16,-2 2 6 15,2-6 1-15,0 2-5 16,0-8 2-16,0 1-1 16,0-2-3-16,0-1 1 15,0 2 0-15,0 0-1 16,0 6-1-16,0 4 0 15,0 8 1-15,0 7 2 16,0-1-1-16,4-5 1 16,0-2-2-16,1-5 4 0,0-10-2 15,-5-4-1 1,0 0 4-16,2 0 6 0,-2 0 2 16,0 0-2-16,2-11-11 15,0-15-35-15,5-12-74 16,-7-18-113-16</inkml:trace>
  <inkml:trace contextRef="#ctx0" brushRef="#br0" timeOffset="-133290.53">25647 4899 11 0,'0'0'40'15,"0"0"-3"-15,0 0-5 16,0 0-8-16,0 0-1 16,0 0-3-16,0 0-3 0,0 0-5 15,0 0-2-15,0 0-1 16,0 0 5-16,-14 0 13 16,-5 0-8-16,-4 8 0 15,3-1-6-15,0 8-13 16,-2-3 6-16,-1 4 4 15,-4 4-3-15,0 5-6 16,-1 0 5-16,-6 3 2 16,-1-2-7-16,-3 6 9 15,-4 2 5-15,-1 4-6 16,1-2 0-16,2 4-2 16,0 4-2-16,0-3-2 15,0 0 7-15,-1 2-2 0,-1 1 2 16,0 0 0-16,-3 8-7 15,1 1 6-15,-1 1 3 16,5-4-6-16,5-6-4 16,1-2-2-16,3-5 0 15,2 2 4-15,0-7 0 16,4 0-4-16,-2-4 5 16,6 2-3-16,-4-2-3 15,3 3 1-15,1-1-1 16,4 0 0-16,-1 0 1 15,5-2-1-15,-3 0 1 16,3 4-2-16,-1-6 4 16,1 0-2-16,0-4 2 15,-1-2-1-15,-1 3 0 0,-1 1-1 16,1 0 0-16,-4-2 0 16,3 0 2-16,1-4 1 15,2-4-3-15,4-3 2 16,2 2-2-16,-1-3 0 15,1 2 0-15,-2 2-2 16,-4 0 2-16,-1 6 0 16,-4 3 1-16,2 0 0 15,1-7-1-15,6-4 3 16,2-4-3-16,3-2 0 16,2-2 0-16,-3 5-4 15,1 0 2-15,-2 7 2 16,-4 4 0-16,-1 4-4 0,0 2 8 15,2-3 1 1,0-7-5-16,5-5 0 0,2-8 1 16,2-1 1-16,0-2 1 15,0 2 4-15,-2-2 15 16,2 0-12-16,-6 2-4 16,-2 6-6-16,-5 8 1 15,-6 2-2-15,4 4 1 16,-3-4-2-16,5 0 1 15,4-6 1-15,2-6 1 16,7-2 1-16,-2-4-4 16,2 0 4-16,0 0-5 0,0 0-4 15,0 0-14-15,0 0-35 16,0 0-70-16,6 0-100 16</inkml:trace>
  <inkml:trace contextRef="#ctx0" brushRef="#br0" timeOffset="-126604.49">7105 4718 4 0,'0'0'47'0,"0"0"-6"0,0 0-3 0,0 0-4 0,0 0-13 15,0 0-13-15,0 0-3 16,0 0 0-16,0 2-5 16,4 7 1-16,16-2 3 31,7 5 17-31,0-2-13 0,-1 4 0 0,3 2 1 16,0 2 0-16,0 3-3 15,3-1 6-15,1 4 5 16,0 0-14-16,5-1 1 15,1 6 12-15,-2-5-12 16,5 0-2-16,3-2 4 16,4 0 13-16,5-2-3 15,1 6-12-15,3-4 2 16,-3 2 1-16,-1 2 0 0,2 2-3 16,-4-4 9-16,-4 1-7 15,-1-4-6-15,-5-1 4 16,5 1 4-16,-2-1-5 15,4 0-3-15,4-2 2 16,-2-4 7-16,3 0-8 16,-5 2-1-16,-4 2 1 15,-6 0-1-15,-1-2 5 16,-1 2-4-16,-2-4 0 16,-2 2 2-16,-1 2-3 15,-1 0 1-15,-2 0-1 16,2 3 0-16,-2-3 5 15,-2 1-4-15,2 3 2 0,-1 5-3 16,-1 3 0-16,2-2 2 16,0 5 6-16,0-4-5 15,0-1-3-15,0-4 4 32,0-2 2-32,-2-4-6 0,-2 4 7 0,0-2-6 15,-2 1-1-15,2-2 0 31,-1 1 2-31,3 0-2 16,0 3 3-16,1-5-1 16,6 2 3-16,2-1-3 0,-1 1 1 0,5-1-3 15,1-1 1-15,-1 0 0 0,-3-6 2 16,-1 4-3-16,-1 0 0 16,-1 0 0-16,0-4 2 15,-1 2-1-15,3 2 1 16,2-1 2-16,1 8-4 15,9-2 0-15,0 4 2 16,4 4 3-16,-1-1 2 16,-7-1-6-16,-4-2-1 15,-5-5 0-15,-10-4 4 16,-2-5-4-16,-3-1 1 16,-2 1-1-16,-4 1 0 15,1-2 1-15,1 0-1 16,1 4 1-16,3 2-1 15,3 4 5-15,2 2-5 0,6 4 0 16,4 1 0-16,-1-2 0 16,-5-7 3-16,-5-4-3 15,-9-4 3-15,-1-4-2 16,-1-2 5-16,0 4-4 16,3 0-2-16,-3 4 0 15,3 0-1-15,-1 3 1 16,4-4 0-16,-6 0 1 15,-2-1-1-15,-4-4 1 16,-3-1-1-16,1-2 1 16,-1 3-2-16,5 0 1 15,0 1 0-15,6 8 1 16,1 1-1-16,3 2 3 0,-4-2-1 16,-2-6-1-16,-4-4 0 15,-2-2 6-15,-5-4-7 16,-2 0 7-16,2 2 0 15,0 0-5-15,5 4-2 16,4 10 0-16,7 9-5 16,4 7 5-16,3 1 2 15,0 5 3-15,-4-7 3 16,-3-7 6-16,-5-8 7 16,-5-10-12-16,-6-6-4 15,0 0 3-15,-2 0 7 16,0 0-8-16,0 0 1 15,0 0 5-15,0 0-5 0,0 0-3 16,0 0-5-16,0 0 1 16,0 0-2-16,0 0 2 15,0 0-1-15,0 0 1 16,0 0 0-16,0 0 3 16,0 0-4-16,0 0-2 15,0-10-25-15,0-4-44 16,0-1-92-16,-6 0-121 15</inkml:trace>
  <inkml:trace contextRef="#ctx0" brushRef="#br0" timeOffset="-124917.48">9513 4754 17 0,'0'0'36'15,"0"0"-4"-15,0 0-10 16,0 0-5-16,0 0 9 16,0 0 12-16,0-2 3 15,0 2-2-15,0 0-9 0,0 0-13 16,0 0 1-16,0 0-18 16,0 0-7-16,11 14-7 15,10 11 14-15,3 4 14 16,5 3-7-16,5 1-3 15,-3-1 2-15,0 1-2 16,2 2 4-16,-1 0-5 16,1 4-2-16,2 4 6 15,1 8-1-15,3-2-4 16,-2 4 15-16,5-1-14 16,5-1 9-16,4 3-11 15,1-6 6-15,1 4-1 16,-4-4 2-16,-6 5-2 15,-3 1 9-15,-5 0-6 16,-4 2-1-16,-4 2-1 0,0-4-1 16,-2-5 6-16,-4-8-12 15,0-3 2-15,-3 0 0 16,1 0-2-16,-1-1 3 16,0-3-1-16,0 0 3 15,-5-8-4-15,1 0 0 16,-1-6 0-16,-1-6 0 15,-4 2-1-15,1-4 3 16,0-2-3-16,2 4 0 16,0 2 0-16,3 2 2 15,-1 3-2-15,1-2 0 16,-1 4 4-16,2-2-3 0,-1 2-1 16,-1-3 5-1,-2 0-9-15,2 1 10 0,-4-3-6 16,3 1 0-16,1 1-5 15,-2-2 5-15,0 4 5 16,4 0-5-16,-1 0 0 16,1 5 0-16,1 1 0 15,0-5 0-15,0 2 0 16,-3-5 2-16,1 0-1 16,-6-6-2-16,1 2 2 15,0-4-1-15,-2 0 0 16,-1 2 3-16,3 0-3 15,-2 0 0-15,2 2 0 0,2-4 2 16,-2 2-5-16,0 0 6 16,0-2-2-16,-1 3 0 15,2-4-1-15,-1 1 2 16,-3 2-2-16,6 2 0 16,-4 0 0-16,1-2-2 15,-5-2 2-15,1-6 2 16,-5-2-2-16,3 3 2 15,1-2-2-15,-2 1 0 16,5 5-2-16,-1-1 2 16,1 2 0-16,0-2 2 15,-5 0-1-15,0-6-1 16,1-4 0-16,-3 0 0 16,0 0 10-16,2 0-8 0,-2 0-1 15,0 0 1-15,0 0 0 16,0 0-2-16,0 4-4 15,0 1 1-15,0 4-2 16,4-1 5-16,-2 0 0 16,0-5-6-16,3-3-26 15,-5 0-80-15,0 0-37 16,0-19-63-16</inkml:trace>
  <inkml:trace contextRef="#ctx0" brushRef="#br0" timeOffset="-118556.91">12031 7177 23 0,'0'0'15'0,"0"0"-3"0,0 0-3 16,0 0-2-16,0 0 0 16,0 0-6-16,0 0 6 15,0 0 5-15,0 0-7 16,5 0 13-16,8-10-12 15,3 3-6-15,1 1 8 16,3-2 4-16,3 1-6 16,4-1 0-16,-1-3-1 15,3 4 4-15,2-7 2 16,5-1 1-16,4-3 0 0,2 3-7 16,3-6 1-1,-1-3 6-15,4 2-1 16,-2 2 3-16,-1 6-8 15,-3 2-1-15,-4 0-5 16,-3 4 2-16,2 0 0 16,-6-2 6-16,0 0-8 15,-3 0 2-15,-3 0 7 16,2 0-7-16,-1 0 6 16,1-2 6-16,7 3-4 15,-1-2 3-15,5 3-11 0,5-2 1 16,1 1-2-16,5 2-1 15,2-2 5-15,0-2-5 16,1-1 2-16,-2-5-1 16,4 2 6-16,0-3-5 15,0-3 5-15,1-1 2 16,-2 2 2-16,-1-1-4 16,-4 2-6-16,-3 3 6 15,-3 4-6-15,-2-3 1 16,1 0 1-16,-1 3-2 15,2-4-1-15,1 0 3 16,1 2-1-16,1-1-2 16,-1 0 7-16,1 3-4 15,-1 2 2-15,-4 0-5 16,-3 6 3-16,-4-3-2 0,0 0 0 16,1-1 0-16,1-4 2 15,3-1 4-15,-1-1-7 16,0 0 3-16,1-4 1 15,-1 4-3-15,5-5 1 16,1-2 2-16,-1 5-3 16,-2 0 3-16,-4 6-4 15,-4-2 1-15,-1 0-1 16,0 2 2-16,4-2-1 16,9-2-1-16,10-4-1 15,15-2 1-15,7-2-1 16,6-4 0-16,5 4 1 15,0 1 1-15,0-1-1 0,-4 4 0 16,-5-2 4-16,-10 4-3 16,-3 0-1-16,-7 0 0 15,-4-4 1-15,2 2-1 16,2-2 1-16,4-4 3 16,2 2-3-16,3-2 2 15,-2 3-3-15,-7 6 2 16,-2-2-2-16,-8 2-2 15,1-2 2-15,1 6 5 16,-4-3-1-16,1 0-2 16,2-2-2-16,0 2 6 15,0 0-3-15,4-3 0 0,-1 1-3 16,2 2 2-16,-2-1-1 16,2-2-1-16,6 8 3 15,5-4-5-15,-1 5 5 16,5-2-3-16,-4 0 0 15,-7 2 1-15,-2 0 0 16,-7 0 0-16,-3 0 1 16,0 2-1-16,-7-2 1 15,3 0-1-15,-3 4 2 16,1-4-3-16,2 2 1 16,-1 0-1-16,1-2 0 15,2 2 1-15,3 0-1 16,-3 0 0-16,1 0 0 0,-5 2 2 15,-2-1 0 1,0 0-2-16,0-1 1 0,4 0 0 16,3-4 0-16,3 2-1 15,4-2 4-15,4 0-3 16,4-2 2-16,2-1-6 16,5 2 5-16,-2 2-5 15,-1-4 0-15,-4 5 3 16,1-5 1-16,-1-1-1 15,0 4 2-15,2-6-2 16,-2 1 7-16,-1-2-6 16,-4 3 0-16,-4-1 3 0,1 0-2 15,-8 7-2 1,-3-1 1-16,-4 3 3 0,1 3-3 16,-1-1 1-16,2-1 2 15,-1-2-1-15,-1 3-1 16,1-6 2-16,-2 4-3 15,0-5 6-15,-3 2-5 16,-1-1 3-16,-1-3-5 16,0 6 12-16,-2-5-6 15,-3 4-2-15,1 0-2 16,-5 2 0-16,1 2 3 16,-6-2-1-16,-1 0 0 0,-3 2 4 15,1 0-5 1,-1-2 4-16,1 2-5 15,-1 4 0-15,0-4-1 0,7 0-1 16,5 0 5-16,6-5-4 16,2 4-1-16,1-5 1 15,-5 6 1-15,-2-3-2 16,-5 4 0-16,-7-4 2 16,-3 4 1-16,-8 1 1 15,1-1 3-15,-5 3-1 16,2 0 3-16,-2 0-7 15,2-1-1-15,4-1-2 16,8-6 2-16,4 0 0 16,2-1-1-16,-1 0 0 15,-3 4 2-15,-9 0-2 0,-1 5 0 16,-3-4 5-16,-3 4-3 16,0 0 0-16,0 0 0 15,0 0-2-15,0 0 0 16,0 0-1-16,0 0 1 15,0 0 0-15,0 0-1 16,0 0 1-16,0 0-7 16,0 0-11-16,0 0-46 15,-16 0-84-15,-8 0-122 16</inkml:trace>
  <inkml:trace contextRef="#ctx0" brushRef="#br0" timeOffset="-113823.59">7533 4519 9 0,'0'0'10'0,"0"0"2"15,0 0 7-15,0 0-2 16,0 0 11-16,0 0 7 16,0 0-5-16,0 0-1 15,0 0-11-15,0 0-6 16,0 0 0-16,0 0-4 16,0 0-2-16,0 0-2 15,0 0-2-15,0 0 8 0,0 0 0 16,0 0 0-16,0 0 3 15,0 0-7-15,0 0 2 16,0 0-3-16,0 0-4 16,0 0-1-16,0 0 0 15,0 0 0-15,0 0-2 16,0 0 1-16,0 0-2 31,0 0 1-31,0 0 2 0,4 0 3 0,7 0-3 16,-2 0 0-16,2 0 2 15,-2 5-2-15,2-4 2 16,1 2-1-16,-4 1 0 16,5-1 2-16,-1-1-3 15,1 4 0-15,1-3 1 16,-3 3-1-16,5-2-1 0,-3 6-2 16,3-2 1-16,3 4 2 15,-1-4 1-15,4 2 4 16,1-2-5-16,1-4 0 15,1 4 5-15,0-6-1 16,-4 2-4-16,0 0 5 16,-6-1-5-16,1 6 0 15,-3-3-8-15,3 0 7 16,-1 4 1-16,1-2 1 16,4 4 4-16,2-4 1 15,3 0 3-15,2-2-7 16,2 0 8-16,2-2 2 0,-4 2-3 15,-3-2-8-15,0 2 1 16,-1 2-2-16,3-2 0 16,8 4 0-16,3 0 2 15,11-1 4-15,5-4-3 16,2 2 5-16,1-4-2 16,0 3 1-16,-2 4-7 15,-4-2 2-15,0 5-1 16,-8-6-1-16,-3 7 1 15,-6-2-1-15,-4-2 4 16,2 1-4-16,0-4 3 16,-2 0-3-16,-1 1 4 15,1-2 0-15,-6-1-1 0,2 4-1 16,-5-1 2 0,-3 2-4-16,1-1 1 0,0 1-1 15,-2-1 4-15,-1-3-2 16,1 4 0-16,-1-4 0 15,1 4 1-15,1-2-3 16,2 0 6-16,3 6-6 16,0-2 1-16,2 0 2 15,1 2-3-15,2 2 2 16,0 0-2-16,-2-4 2 16,-2 2 1-16,0-4-2 15,-3 1 0-15,-5-4 0 16,4 4-1-16,-4-4 1 15,1 5-2-15,4 1 1 0,4 5-1 16,1 4 1-16,4 3 0 16,-2-3 8-16,-1 0-7 15,-1-1 2-15,-1-3-2 16,1-2-1-16,-3-4 5 16,1 2-4-16,-4-6 0 15,4 6 1-15,1 0 0 16,3-2 0-16,4 4 1 15,3 2-1-15,8 2-2 16,7 1 0-16,4-2 0 16,5 1 1-16,0-1 1 0,0-4-2 15,-4-1 6 1,-6 1-5-16,-1-4 2 0,-5 0-3 16,-1 0 1-16,-3-1 0 15,-3 5-1-15,3 3 0 16,5 6 1-16,1 6-1 15,5 2 0-15,2 4 4 16,-2-1-3-16,1-3 1 16,-4 2 4-16,-2-9-6 15,-1 1 4-15,-3-4-3 16,-2-1 1-16,0 1-2 16,6 0 1-16,2 3 4 15,4 4-5-15,8 3 6 16,2 1-4-16,5 2-1 0,4-3 5 15,-2 0-6-15,2-6 8 16,-2-4-6-16,-3-1-2 16,-1-6 3-16,-3-1-2 15,-8-3 0-15,-6-3 2 16,-8-1-1-16,-7 0 1 16,-4 0-3-16,-5 0-2 15,1 1 2-15,-4 3 0 16,1 2 3-16,3-3-1 15,0 3-1-15,-2-2-1 16,0 1 4-16,1-1-1 16,-5-2 0-16,2-3-3 15,-2 4 5-15,-3-3-1 16,-1-2-3-16,-2 5 6 16,5-2-7-16,0 8 2 0,1 0-2 15,5 2 9-15,1 0-7 16,-1 2 7-16,4-1-6 15,-1-2-2-15,0 1-1 16,0-4 1-16,-6 0 7 16,-1-6-6-16,-5 5-4 15,1-4 4-15,-3 3-2 16,0-1 0-16,3 1-2 16,-4 2 2-16,2-2 0 15,3 4-2-15,1 4 6 0,6 2-4 16,3 8 3-1,4-2-2-15,0 4-1 0,-2-4 1 16,-5-4-1-16,-3-6 5 16,-5-6-5-16,-5-5 1 15,-2-6-1-15,-5 1 1 16,2-2-1-16,3 4 0 16,2 2 0-16,0-1 1 15,2 1-1-15,0 1 0 16,2 2 1-16,-1 2-1 15,-1-3 2-15,0 1-4 16,-4 0-1-16,-1-5 3 16,1 1 2-16,-5-4 1 15,2 4-3-15,3-2 0 16,2 3 0-16,2 6 1 0,5 1-1 16,4 1 0-16,0-2 0 15,1-2 0-15,-9 0 0 16,-5-6 0-16,-3-3 3 15,-4-1-2-15,0 0 9 16,2 0-7-16,-2 0-1 16,0 0-1-16,0 0-1 15,0 0 2-15,4 0-4 16,-2 3-8-16,0 1 10 16,2 0 0-16,1 2 0 15,-1-6 4-15,0 0-2 16,-4 0 2-16,0 0 2 0,2 0-3 15,-2 0-2 1,0 0 3-16,0 0-8 0,0 4 0 16,10 4-7-16,3 4 11 15,5 2 0-15,1-2 1 16,-2-2-1-16,-9-6 0 16,-1-4 1-16,-7 0 0 15,0 0-1-15,0 0 2 16,0 0-5-16,0 0 3 15,0 0 0-15,0 0-31 16,0 0-50-16,0-10-15 16,0 2-31-16,0-6-115 15</inkml:trace>
  <inkml:trace contextRef="#ctx0" brushRef="#br0" timeOffset="-112167.52">12234 4736 9 0,'0'0'42'0,"0"0"4"16,0 0-7-16,0 0-1 0,0 0 2 15,0 0-2-15,0 0 12 16,0 0-6-16,0 0-11 15,0 0-5-15,0 0 0 16,0 0-5-16,0 0-13 16,0 0-10-16,0 0-8 15,0 2-5-15,0 8-8 16,2 6 21-16,7 0 3 16,0 2-2-16,0-2 5 15,-1 1-3-15,2-3-3 16,-2 1 0-16,3 4 0 15,3 2 4-15,-1 10-4 0,3-3 0 16,1 8 9-16,6 1-7 16,0 2 0-16,1-1 8 15,2-2-10-15,-1-2 3 16,0 3 0-16,-3 0 0 16,3 2 0-16,1 3 0 15,1 2-1-15,2 6 3 16,0-2-4-16,-2 6 2 15,2-2-3-15,-3 5 3 16,-1-1 4-16,-3 2-3 16,-2 2 2-16,-4-2 0 15,1-6-5-15,-3-2 6 16,1-3-2-16,2-6-2 0,-5 2-1 16,5 1 2-16,0-4-4 15,1 0 1-15,-1 2-1 16,2 0 1-16,-2 0 2 15,1-1-2-15,-3-3 0 16,1-8 1-16,-3 2-2 16,1-2 5-16,-3 1-1 15,1-4-4-15,-2 5 0 16,1-2 2-16,1 4 0 16,1 2 3-16,3 2 1 15,-1-6-5-15,-1 1 4 16,1-8-2-16,-6 2-2 15,2-6-1-15,-2 0 0 16,-2-3 2-16,2-7-2 0,0 4 3 16,-1-5-2-16,-1 2-2 15,0 2 2-15,2-4-1 16,-7 4 4-16,5 4-4 16,1 0 0-16,2 2-4 15,3 0 4-15,-5 2 0 16,4 0 1-16,-1-1 1 15,1-3-1-15,-4-3 0 16,-3-2-1-16,1-5 0 16,-4-4 2-16,-2-4-1 15,0 0 1-15,0 0 5 16,0 0 3-16,0 0-8 16,0 0 3-16,2 0-5 0,-2 0 0 15,0 0-1-15,0 0-3 16,0 0 4-16,0 0 0 15,0 0 0-15,0 0 2 16,0 0-1-16,0 0-1 16,0 0-4-16,0-4-13 15,0-24-47-15,0-10-75 16,0-12-117-16</inkml:trace>
  <inkml:trace contextRef="#ctx0" brushRef="#br0" timeOffset="-108871.61">14404 7014 17 0,'0'0'32'0,"0"0"3"16,0 0-1-16,0 0-8 0,0 0-2 16,0 0-3-16,0 0-11 15,11 2-9-15,0-2 0 16,9 0 20-16,11 0 0 15,11 0 2-15,10 0-2 16,6-4-7-16,9-14 0 16,11-2 4-16,11 0-6 15,9-4-8-15,4-4 5 16,-2 2 1-16,-6 0-10 16,-3-2 6-16,-4 3-6 15,-2 3 4-15,0 0-1 16,-7 0-3-16,-2 2 6 15,-3 0-3-15,-2 0 2 16,1 2 1-16,-3 0-6 0,0 0 2 16,-5 0 1-16,1 0 0 15,-5 2 3-15,-4 1-5 16,-2 0 4-16,-6-2-4 16,-1-1 5-16,3-1-5 15,-2 1 3-15,-1-2-3 16,0 2 1-16,2-3-1 15,0 6 2-15,-2-4-1 16,-5 1-2-16,-1 2 4 16,-6-2 0-16,1 4-1 15,-3 1-3-15,2-2 2 16,5 1 2-16,3 4-4 16,3 0 0-16,6 0 1 0,4 0-1 15,0 2 0-15,2-4 2 16,-1 2 1-16,-1 0-3 15,-5 0 1-15,3-4-1 16,-1-2 1-16,3 2 2 16,4-6-3-16,2 2 3 15,5 0-3-15,3 0 1 16,1 2 1-16,-5-2 0 16,-3 5 2-16,-5-2-4 15,-4-2 0-15,-6 3 4 16,1 2-4-16,0-2 1 15,2-1 1-15,5-2-2 16,2 2 2-16,0-3-2 16,0 1 2-16,3-1-3 0,-2-2 1 15,1 2 0-15,-2 0 0 16,0 0 1-16,0 4 0 16,2-2-1-16,3 0 2 15,6-2 0-15,5 0 2 16,-1 2-3-16,-2 2-2 15,1 0 5-15,-5-1-4 16,-3 5 1-16,-2-1 3 16,-4-2 0-16,-2 0 0 15,-1-1-2-15,-3 3 1 16,2-1-3-16,-1 2 0 0,0-1 2 16,1-2-2-1,6 5 3-15,0 2-3 0,5-2 0 16,-5 0-1-1,0 4 1-15,-6-4-1 0,-4 2 2 16,-2-2-2-16,1-4 2 16,-3 0-1-16,2 0 3 15,2-2 2-15,4-2-3 16,2 2-2-16,-2 0 0 16,-6-1 0-16,1 6 0 15,-2-1 1-15,0 2-1 16,1 0 0-16,2 4 0 15,1-1 0-15,2 4 0 16,-3-4 2-16,1-3-2 0,-5 3 1 16,0-2-1-16,-2 1 0 15,-5 0 3-15,2 0-1 16,-3-1 2-16,0 0-4 16,4-1 0-16,5 2-2 15,2 1 2-15,6 0 0 16,3-1 0-16,2-4 3 15,-4 4-3-15,-6-2 0 16,-13 4 0-16,-10 0-1 16,-12 1 1-16,-3 0 3 15,-3-3-1-15,4 2 7 16,5-1-8-16,11-6 3 16,11 1 0-16,7-4-4 15,6 4 0-15,0-4-1 0,-7 2 1 16,-9 4 0-16,-12 2 0 15,-6 0 1-15,-5 2 0 16,-3 0 0-16,2-2 2 16,5-2-2-16,7-2 2 15,8-2 0-15,5-3-1 16,2 0 0-16,-4-1 1 16,-10 6-2-16,-6 2 0 15,-6 2 3-15,-5 0-4 16,2 1 3-16,-3 1 5 15,6-1 4-15,-1-5-3 16,6 3-3-16,-1-3-4 16,-1 7 1-16,-1-2 4 0,-5 2 1 15,-7 3 1-15,-2 0-3 16,-2 0-4-16,0 0 4 16,0 0-4-16,0 0 0 15,0 0-2-15,0 0-4 16,0 0 2-16,0 0 2 15,0 0 0-15,0 0-1 16,3-3 1-16,-1 3 0 16,0-1 1-16,5 1-1 15,-2 0 4-15,-1 0-4 16,-4 0 2-16,0 0-2 16,0 0 0-16,0 0-3 15,0 0-4-15,0 0-25 0,0 0-55 16,0 0-83-16,0-12-173 15</inkml:trace>
  <inkml:trace contextRef="#ctx0" brushRef="#br0" timeOffset="-102279.46">9921 4539 10 0,'0'0'19'0,"0"0"3"16,0 0 1-16,0 0-6 15,0 0-2-15,0 0-9 16,0 0 2-16,0 0-4 16,0 0-2-16,0 0 0 0,0 0 0 15,0 0-1-15,0 0 2 16,0 0-2-16,0 0 1 16,0 0-2-16,0 0 4 15,0 0-3-15,0 0 2 16,0 0 1-16,0 0 1 15,0 0 0-15,0 0 0 16,0 0 3-16,0 0-2 16,0 0-4-16,0 0 0 15,0 0-2-15,0 0 0 16,0 0 2-16,0 0-2 16,0 0 1-16,0 0 0 15,0 0-1-15,0 0 5 16,0 0-1-16,0 0 6 15,0 0 1-15,0 0 1 0,0 0-4 16,0 0-5-16,0 0 2 16,0 0-4-16,0 0 2 15,0 0-3-15,0 0 2 16,0 0-1-16,0 0-1 16,0 0 0-16,0 0 3 15,0 4 4-15,0-4 1 16,0 0 0-16,0 0 2 15,0 0 1-15,0 0-10 16,0 0-1-16,0 3-5 0,0-3 0 16,0 0 1-1,0 0 4-15,0 0 8 0,0 2-6 16,0-2-2-16,0 0 3 16,0 0-6-16,0 0 3 15,0 0-3-15,0 0-4 16,0 0 7-16,0 0-9 15,0 0 9-15,0 0 0 16,0 2 0-16,0-2 6 16,0 2-3-16,0-2 0 15,0 0-2-15,0 2 4 16,0 1-5-16,6 6 1 16,4 0-1-16,1 6 0 15,2-5 1-15,3 4-1 16,-1 0 0-16,3 2 2 0,5-4 0 15,-2 2 6-15,2-4-7 16,-1 2 2-16,1-4 3 16,-4 2-5-16,2-4 4 15,1 4 2-15,2-2-4 16,3 5-3-16,4-4 6 16,0 3-4-16,3-1 0 15,-3 2 1-15,-2 0-3 16,-2-4 2-16,0 1-2 15,-1-2 0-15,1-2 0 16,0 1 4-16,-2-3-2 16,-4-3-2-16,0 5 2 15,-6-2-2-15,1 3 2 16,-3-1-1-16,1 0-1 0,1 4 2 16,-1-4 1-16,3 4-3 15,1-2 3-15,0-3-3 16,6 4 2-16,-1-4-1 15,4 2 6-15,4 1-1 16,-4-2-6-16,0 2 1 16,-4 2 1-16,4 0-1 15,-4 2 1-15,2-3-2 16,-6 0-2-16,-3 0 2 16,-1-2 1-16,-1 1-1 15,-1-2 1-15,3 5 0 16,1-4 2-16,4 4-3 15,6-2 2-15,4 1 0 0,0 3 0 16,2-1-2-16,1 3 1 16,-1 1 0-16,-4-2-1 15,2 0 0-15,-6 0-1 16,-3-2 1-16,0 0 0 16,-2-2 1-16,-1 4-1 15,-2-1 1-15,-1-1 6 16,1-1-7-16,-1 0 0 15,-1 0 3-15,4 3-3 16,1-1 1-16,-1 1 0 16,4-2 0-16,2 0 3 15,-1-2-2-15,0 0 0 0,1-1 0 16,-3 0-2-16,3 3 1 16,-3-2 1-16,0 2-2 15,1-2 0-15,2 2 1 16,-2-4 1-16,2 0-2 15,0-2 2-15,2-2-2 16,4-2 1-16,2 4-1 16,7 0 1-16,7 2 0 15,7 8-1-15,8 2 2 16,3 0 0-16,1 3-1 16,1-2-1-16,0-2 0 15,-1-6 0-15,-1 1 0 16,-1-3 0-16,-8 0 1 0,-2 0-1 15,-7 0 0 1,-5 4 0-16,2 3 4 0,2 5-8 16,2 2 9-16,6 6-6 15,6 0 1-15,2 3 0 16,-2 0 0-16,1-2-5 16,-8-7 5-16,1-8 5 15,-3-3-5-15,0-2 2 16,3 0-2-16,3 4 3 15,5 4-3-15,4 3 0 16,3 5 0-16,-3 5 0 16,-1 0 0-16,-1-1 1 15,-1-6 1-15,-5-4 2 16,2-4-3-16,-2-6 5 0,-2-2-2 16,0-2 1-16,-3-2 0 15,-6 2-4-15,-3-2 1 16,-5 2-2-16,-4 0 0 15,-4 4 0-15,-4-4 3 16,-3 4 3-16,3-4-6 16,0 2 1-16,2 4 0 15,2 1-1-15,2-4 2 16,1 3-2-16,-5-4 2 16,0-1-1-16,-7-2 0 15,-2-1-1-15,-2 1 2 16,-2-1-2-16,1 3-1 15,1 0 1-15,0-1 0 0,2 3-1 16,0-1 0-16,2 2 2 16,1-2-2-16,-3-1 3 15,-1 4-2-15,0-2 0 16,1 0 5-16,-3 2-4 16,-3-1-1-16,3-2 1 15,0 2-1-15,-2-3 0 16,3 4 3-16,1-1-1 15,4 4-1-15,-1-4-1 16,1 6 2-16,-1-4 6 16,-2 0-7-16,2 2 1 15,0 0 7-15,1-2-3 0,-3 4-2 16,-1-4-2 0,0-2-2-16,-4 0 0 0,-1-4 0 15,-6-1 6-15,-1-4-6 16,-2 3 1-16,4 0-2 15,-1 0 1-15,6 5-1 16,1 0 1-16,4 1 0 16,-2 3 0-16,1-6 1 15,-3 5 0-15,-3-5 3 16,-3-1-4-16,-3-3 2 16,0-1 2-16,-3-2-4 15,2 3-2-15,1 1 2 16,3 5-1-16,5 3 2 15,-1 7 2-15,5 0-3 16,2 5 0-16,0 1 3 0,-3-3 0 16,-3-4-1-16,-5-10 0 15,-3-2-1-15,0-4 4 16,-4-2 1-16,-2 0-2 16,0 0 18-16,2 0 13 15,-2 0-20-15,0 0-1 16,0 0-10-16,0 0-4 15,2 0-7-15,-2 4 7 16,2-2-3-16,-2 0 2 16,2-2 2-16,-2 0-2 15,2 0-3-15,1 0-7 16,-1 0-10-16,0-4-40 0,-2-20-55 16,0-4-80-16</inkml:trace>
  <inkml:trace contextRef="#ctx0" brushRef="#br0" timeOffset="-100326.79">12401 4524 5 0,'0'0'52'0,"0"0"-4"16,0 0-5-16,0 0 0 0,0 0-16 15,0 0-4 1,0 0 0-16,-9-8-1 0,9 8-7 16,0 0-5-16,0 0 2 15,0 0-4-15,0 0-6 16,0 0-2-16,0 0 0 15,7 0 3-15,15 18-1 16,9 5 5-16,7 6 0 16,4-3 3-16,5-1-3 15,0 4-7-15,-1-7 6 16,2 0 1-16,-1-3-7 16,-3-1 10-16,-2-5-1 15,-1 3-3-15,-4 0-6 16,1 1 3-16,2 1 4 15,3 0-4-15,3-4 6 0,3 1-5 16,-2 3-2 0,6-1 0-16,-1-1 1 0,-4-2-2 15,2 1 1-15,-6 1-2 16,-3-1 3-16,-4-5-3 16,3 4 2-16,3-2 2 15,1 2 3-15,8 0-6 16,-2 1 9-16,4 0-8 15,0 3 1-15,0 2-3 16,-4-2 7-16,2 2-2 16,-3 0 7-16,-5 0-6 15,-2-2-6-15,-3 3 0 16,-4 0 0-16,-1 2 0 16,1 4 3-16,1 2 1 0,-1-3 2 15,4 4-4-15,-4-4 0 16,1-2 2-16,-3 2-3 15,1-4 1-15,-1 2 0 16,2 5-2-16,4 4 0 16,-1 8-2-16,2 3 7 15,-1 4-3-15,0-2 7 16,-1-4-5-16,-1-2 0 16,-1-4-4-16,-1-8 3 15,-1 0-1-15,-5-6 0 16,-3 0 3-16,1 0-5 15,0 2-3-15,2 9 3 16,5 1 3-16,-1 4 6 0,5 2-6 16,-3 0-1-1,4 0 4-15,-2 1-5 0,-1-6 6 16,1-1-1-16,-3-5-5 16,-3-6 2-16,-4-2 0 15,-5-1-3-15,-3-6 2 16,-6-2-2-16,3 2 0 15,1 0 0-15,-1 4 0 16,3 4 1-16,4 0 0 16,2 8 0-16,4-3 1 15,2 4 2-15,-2-7-3 16,0-4 2-16,-7-7-2 0,-6-4 4 16,-6-4-4-16,-3-2 3 15,0-1-4-15,-2 4 2 16,5-2-2-16,2 4 0 15,3 2 1-15,6 1-1 16,-2 0 1-16,4-1-1 16,-1 1 0-16,-2-1 2 15,0-2-1-15,-4 0 1 16,-3-5-1-16,-4 4-1 16,2-1 0-16,-2-3-1 15,2 2 2-15,1 3-1 16,-2-2 1-16,-1-2 2 15,-2 4-3-15,2-4 0 0,0 0 0 16,-1 2 0 0,2 4 0-16,3 0-5 0,1 4 5 15,-1 2 3-15,3 0-3 16,-3-4-1-16,-5-2 1 16,4-4 0-16,-7-2 0 15,-1 2-1-15,0-4 1 16,-2 0 7-16,0 2-7 15,3-1 0-15,-3 2 1 16,0 1-2-16,3-4 0 16,-2 4-2-16,-1-2 2 15,0-2 1-15,-2-2 1 16,2 0 0-16,0 0-1 16,-2 0 7-16,0 0-5 0,0 0 5 15,0 0-4-15,2 0-3 16,-2 0 2-16,0 0-2 15,0 0-3-15,0 0-2 16,0 0-33-16,-2 0-102 16,-25 0-221-16</inkml:trace>
  <inkml:trace contextRef="#ctx0" brushRef="#br0" timeOffset="-96827.61">16886 6976 23 0,'0'0'13'0,"0"0"2"15,0 0-3-15,0 0-1 16,0 0-7-16,0 0 3 16,-11 16-6-16,11-16 11 15,0 0 10-15,0 0-7 16,0 2-8-16,0-2-4 15,0 0 8-15,0 0-6 16,0 0 2-16,0 0-3 16,0 0 0-16,0 0-2 0,0 2 0 15,0 0 7-15,0 1 1 16,0-3-8-16,0 0 2 16,0 1 2-16,2-1-5 15,7 0 0-15,5 0 16 16,10 0 11-16,12 0 40 15,8-8-43-15,10-10-2 16,8-2-22-16,3-2 6 16,6 0-7-16,3-4 15 15,3 4 2-15,-1-2-1 16,-2 2-9-16,2-5 1 16,4 1-5-16,4-1-2 0,6 0 6 15,3-3-3-15,-1 2 1 16,-8 0-5-16,-2 3 0 15,-5 2-2-15,-2 2 9 16,-1 0-2-16,-1 1-5 16,-2 2 0-16,-4 0-1 15,-3-2 1-15,0 2 2 16,-2-5-2-16,0 4 0 16,5-3 0-16,2 1 4 15,0 1-3-15,-5 2-1 16,-4 0 2-16,-2 2 1 15,-2 4-2-15,0-2 6 16,0 0-7-16,1 4 1 16,-1-4 0-16,4 2 1 15,0-2 0-15,3 0-1 0,-1-2 3 16,1 6-1-16,-5-6-2 16,-2 1 5-16,-3 4-3 15,0-5-2-15,1 2 1 16,4 0-1-16,6 0 3 15,5-1-4-15,3 4 0 16,3-6 0-16,2 1 0 16,-6 0 2-16,-2 4-2 15,-3 2 0-15,-6 2-1 16,-4-2 2-16,-2 2-1 16,-2-2 3-16,-4 2-3 15,1-5 0-15,4 6 0 0,3-4 1 16,6 4 1-16,5-1-1 15,3 2-1-15,-1 2 0 16,-5 2 0-16,-1 2 0 16,-7-2 3-16,-10 2-3 15,1-4 0-15,-5-2 1 16,-1 2 1-16,1-4-2 16,2-2 0-16,10-2 4 15,6-2-2-15,4-2 0 16,5 7 0-16,1-4-4 15,-5 6 4-15,-3 0-4 16,-4 2 2-16,-3-1 0 16,-1-5 0-16,4 3-3 0,6-8 6 15,5-2-3 1,7-2 3-16,9-3 0 0,4 4-2 16,5-1-2-16,-6 4 1 15,-3 5 0-15,-9 1 0 16,-9 6 1-16,-9-2 1 15,-5-2-1-15,-6 0 0 16,-1-4-1-16,4 0 2 16,4-4 1-16,10-4-1 15,5 2 0-15,7 2-1 16,-1 4 2-16,-8 2-4 16,-4 4 1-16,-14-1-3 0,-7 2 3 15,-7 1 1 1,-6-2 1-16,-2-4 0 0,4 2 1 15,3-2 9-15,7 0-6 16,7-5 3-16,4 0-5 16,6-2-4-16,2-3 1 15,-2 2 1-15,-5-1 2 16,-4-2-2-16,-5 3 2 16,-3 0-2-16,-6 2 2 15,-5 2 1-15,-4 5-2 16,-2-4-2-16,-1 6 5 15,-3 0-5-15,-3-1 0 16,4 2 0-16,3-3 5 16,-1 2-2-16,-1-1-3 15,-2 0 0-15,0 0 5 0,0-2-2 16,-2 2-2-16,-1 0 0 16,-1 0-1-16,-1 2-1 15,4 0 0-15,-4 1 1 16,3-2 0-16,-2 1-1 15,-1-2 0-15,1 2 0 16,-1 0 1-16,-1 0-1 16,-3 2 2-16,-2 0-2 15,-1 1 0-15,0 0 0 16,-4 3 2-16,-2-3-2 16,-2 3 0-16,2-3-2 15,5 1 0-15,1 0 1 0,6-1 0 16,2-1 1-1,0-1 1-15,2-1-1 0,-1-1 1 16,-3 2 2-16,-1-4-3 16,-4 5 0-16,-3 3-3 15,2-2 3-15,-8 3 10 16,0-1-8-16,0 1-1 16,0 0-1-16,0 0-2 15,2 0-5-15,-2 0 5 16,2 0-1-16,-2 0-2 15,0 0-8-15,4-2-14 16,-4 2-66-16,0-2-97 16,0-3-42-16</inkml:trace>
  <inkml:trace contextRef="#ctx0" brushRef="#br0" timeOffset="-93781.45">14638 4752 10 0,'0'0'19'0,"0"0"14"16,0 0-16-16,0 0-10 16,0 0 4-16,0 0 10 15,0 0-5-15,11 53-1 16,2-40 3-16,6 7-5 16,0 1 6-16,1 5 10 15,5-4-14-15,2-4-9 0,0 2 0 16,-1-1 1-16,5 2-2 15,2 3-1-15,8-2 0 16,-1 2 2-16,5 2 1 16,-1 0 6-16,2 2-7 15,8 3 0-15,0-4 17 16,4 1 0-16,-2 0-13 16,2-3-1-16,-1 1 1 15,3-1-10-15,2 2 7 16,3-3-2-16,-2 0-1 15,-6-2-4-15,-1-2 2 16,-4 0 5-16,-4 0-7 16,2 0 2-16,-3 6-1 15,-3-2 0-15,-2 2 2 16,-1 2-2-16,-4 1-1 0,3 3 0 16,1-2 5-16,3 5-2 15,-2 0 1-15,1-5-2 16,-1 2 0-16,-4-6 0 15,-3-4-2-15,4 1 1 16,-4 0 6-16,3 1-7 16,0 2 0-16,0-4 0 15,-2 3 1-15,-1-2 3 16,-4-2-1-16,1-1-3 16,-3-2 0-16,-5 0 3 15,5-2-1-15,-5 2 4 16,5 0-3-16,4 4-3 0,2 6 3 15,5 4 5-15,2 2-6 16,-3 0 7-16,2-2-5 16,-1-1-4-16,0-3 4 15,-4-2-1-15,0-2-2 16,-3-4 2-16,-6 0 0 16,-3-5 2-16,-2 2-3 15,-1-3 0-15,1-2 0 16,0 2 4-16,2 0-3 15,3-3 2-15,4 6-1 16,1 1-3-16,3-3 5 16,1 3-5-16,-3-2-1 15,6 3 0-15,-4-1 3 0,1 2-1 16,3 0-2 0,1 3 0-16,1 3 1 0,1 0 0 15,3 2 0-15,1 2 1 16,-1-2 5-16,-3 2-4 15,-4-4-2-15,-5-2-1 16,-8-4 0-16,-4-4 0 16,-4 0 6-16,-5-8-6 15,-2 2-1-15,-3-5 1 16,-3-4 2-16,-2 1-2 16,-2-2 2-16,0 0 4 15,0 0 0-15,0 0-4 0,0 0 7 16,0 0-5-1,0 0-3-15,3 3-1 0,2 4-4 16,1-1 4-16,5 4 0 16,3 4-1-16,-1-3 1 15,-1-6 5-15,-4-1-3 16,-1-4 1-16,-1 2-3 16,-2-2 2-16,-1 3 2 15,2-2-4-15,-1 7-2 16,3-2-2-16,-1 1-5 15,-1-2 9-15,2 0 0 16,-7-5 1-16,0 0 5 16,0 0-7-16,0 0 1 15,0 0-5-15,0 0-23 16,0-18-37-16,0-19-168 0</inkml:trace>
  <inkml:trace contextRef="#ctx0" brushRef="#br0" timeOffset="-92359.88">16835 4820 26 0,'0'0'18'0,"0"0"13"16,0 0-3-16,0 0-9 15,0 0 1-15,0 0-5 16,-64-52 10-16,54 42-1 16,4 2-10-16,-1 2-6 15,3 0-1-15,-1 2 16 16,5 4 7-16,0 0-11 15,0 0 8-15,0 0-4 16,0 0-10-16,-3 0-1 16,3 0-4-16,-2 0-2 15,2 0 1-15,0 0-6 16,0 0-1-16,0 0-6 0,0 0-1 16,2 10-5-16,21 14 10 15,12 8 2-15,8 9 1 16,4 3 8-16,4-2-5 15,-5-5 2-15,0 1 10 16,-2-3-16-16,-4 3 1 16,0 0 0-16,2 2 5 15,8 6-3-15,1 4 6 16,2 1-2-16,1 3 5 16,-3-6-5-16,0 2-1 15,-2-5 2-15,-2-4-6 16,-4 3 2-16,-2 2-4 0,-1-1 2 15,1 0 4-15,-1 7-1 16,0-7-2-16,-2-3 1 16,-4 0 2-16,-1 0-3 15,-6-2 1-15,-3-1 0 16,-2 1 1-16,-1-4-4 16,-2 0 1-16,-1-4 5 15,0 0 3-15,-2-4-5 16,-3 0 1-16,3 0 0 15,0 4-2-15,-1-2 1 16,1 0 0-16,-1 1-2 16,-1-1-1-16,1-4 1 15,-1 0-3-15,-1 4 5 16,2-2-4-16,1 4 0 16,-1-1 1-16,3 1-1 0,-2-5 5 15,2 1-6-15,0-1 0 16,-1 2 1-16,-1-3 2 15,1-1-3-15,0-5 1 16,-4-2 1-16,0-4 2 16,-2-4-2-16,-4 0-2 15,0-6 0-15,0 2 1 16,-3 3-1-16,5 0 0 16,2 3-2-16,0 2 2 15,0 4 0-15,1 2-1 16,-2-2 1-16,1 1 1 15,-1-10-1-15,-4-5 2 0,-4-2-2 16,1-2 7-16,-3 0 3 16,0 0-8-16,0 0 10 15,0 0 2-15,0 0 6 16,0 0-11-16,0 0-5 16,0 0-2-16,0 0-4 15,0 0-5-15,0 0-7 16,2 0-22-16,0 0-30 15,2 0-73-15,-4-2-103 16</inkml:trace>
  <inkml:trace contextRef="#ctx0" brushRef="#br0" timeOffset="-90266.65">20814 4812 17 0,'0'0'42'16,"0"0"-2"-16,0 0-9 16,0 0 1-16,0 0-2 15,0 0-8-15,0 0 1 16,0 0-8-16,0 0-5 16,0 0-1-16,0 2-5 15,0 8 2-15,-6 2 2 16,-6 11 11-16,-3 4-4 15,-5 5 6-15,-3 7-13 0,-3 6 10 16,-5 5-6 0,-6-3 8-16,2 7-2 0,-3-2 8 15,3-5-13-15,-3-1-7 16,-3-2 10-16,-3 0-2 16,1-2-6-16,3-2 5 15,3 2-7-15,1 2-2 16,3 2-4-16,0 1 2 15,-2-3 6-15,4-3-3 16,0-2-4-16,5-1-1 16,-3-4 7-16,-2-2-3 15,-2 2 5-15,-4-4-5 16,4 1-1-16,2-6 1 0,2 1-3 16,3 0-1-1,3-3 0-15,1 0 2 0,3 0-2 16,0-1 0-16,-2-2 0 15,4 2 0-15,-1-2 0 16,3 2 0-16,-3-2 0 16,-1 6 1-16,0-3-1 15,-1 2 0-15,1 0 3 16,2-3-6-16,3-2 3 16,3-3 0-16,3 1-1 15,-1-1 1-15,0 1 0 16,0 0-1-16,-2 0 0 15,2-1 2-15,0 0-1 16,0 1 0-16,-2 0 2 0,0 2-2 16,0-4 0-16,-1 0 4 15,1 2-4-15,1-4 0 16,2 0-2-16,2-6 2 16,1 0 0-16,3-2 0 15,-2 0-2-15,-3 4 4 16,0 4-1-16,-4 0-1 15,0 6 0-15,0 1 0 16,-2-3 0-16,1-3 0 16,1-2 5-16,5-5-1 15,-1-6-3-15,5 0-1 16,2-2 7-16,0 0-4 16,0 0 10-16,0 0-13 0,0 0 0 15,0 1-3 1,0-1 3-16,-3 6-7 0,1-1 7 15,-3 1-1-15,1 4 1 16,0-4-3-16,-1 0 3 16,3-6 1-16,2 0 0 15,0 0-1-15,0 0-13 16,0 0-22-16,0-6-45 16,11-27-94-16,10-15-32 15</inkml:trace>
  <inkml:trace contextRef="#ctx0" brushRef="#br0" timeOffset="-87595.4">15108 4712 6 0,'0'0'22'15,"0"0"-9"-15,0 0 0 16,0 0-5-16,0 0 9 16,0 0-10-16,123 67 12 0,-104-55 11 15,4 2-23-15,0-7 8 16,2 1 4-16,2 3-3 15,2-6-9-15,2 0 1 16,-1 4-3-16,3-3-4 16,-2 6 9-16,0 1-7 15,0-2 7-15,-4 6-3 16,0-5 0-16,-2 2-6 16,-3-2 9-16,2-5-1 15,1 3 3-15,6-3-6 16,0-3 14-16,5 2-8 15,0 2-6-15,-5-2 6 0,1 4-6 16,-7-2-4 0,2 4-2-16,-2 0 0 0,0 3 1 15,-1-3 2-15,1-1 2 16,-3-5-4-16,-2 2 3 16,0-4-2-16,-2-2 4 15,2 2-4-15,-5-1 2 16,6 2-1-16,3 1 2 15,3 1-3-15,2 2-2 16,2 1 6-16,3 3-6 16,1-4 2-16,1 1 2 15,1-2-3-15,3-2 2 16,3-2 0-16,-3 0 7 16,3 1-6-16,-1-1-1 15,0 1-3-15,1 4 0 0,-1 2 0 16,-2-1 0-16,-2 5 1 15,0 0-3-15,-1 0 2 16,3 3 0-16,8-4 2 16,-2 0-1-16,3-2 4 15,3-2-2-15,-2 0-3 16,0 0 2-16,-4 0 0 16,-1 2 0-16,-1 4-2 15,4 2 0-15,2 2-2 16,8 2 2-16,2 2 1 15,7 2 0-15,1-2 0 16,-2 2-1-16,3-2 2 0,0-1-1 16,-2 1 1-1,-4 0-2-15,-8 2 0 0,-3-4 0 16,-5-1 1-16,-1 2-1 16,1 1 0-16,6-3 4 15,3 2-4-15,2-3 0 16,2 0 1-16,1 5-1 15,-1 0-5-15,-7 1 5 16,0-2 4-16,-1 6-3 16,2-3 1-16,-4-4-2 15,6 4 3-15,4-5-2 16,0-6-1-16,3-2 4 16,-1 0-3-16,-2-2-1 0,1-2 2 15,-8 2 0-15,-6 0-2 16,-5 6-2-16,-6 4 1 15,-1 4 0-15,-1 0 2 16,1-2-1-16,1 2 0 16,2-1 1-16,-2-4-1 15,-1 0 4-15,-1 1-3 16,-1-4-1-16,-2 1 2 16,0 3-2-16,1 5 0 15,-3-1 0-15,0 5 2 16,-2-6 4-16,-3 3-3 15,5-8 1-15,-5 0 0 16,3-6-2-16,-2 0 4 16,-1 0-2-16,-1-6-1 0,1 6 1 15,-2-4-3-15,1 5 1 16,1-1 0-16,-2-2 1 16,5 2 2-16,-2-1-5 15,-3-4 0-15,0 1 5 16,0-2-3-16,3-1-2 15,0 4 3-15,-1-1-3 16,-2 2 2-16,3 2-4 16,-3-4 4-16,1 4-1 15,-4-4 2-15,-3 0-3 16,-1-4 3-16,1-2 1 16,-3 4-2-16,-1-2-1 15,3 0 0-15,3 8-1 0,2 4-1 16,7 5 1-16,-3 0 1 15,5 4 0-15,-2-8 1 16,-5-5 1-16,-4-3-2 16,-7-7 5-16,-6-2 1 15,-3-2 1-15,1 0 3 16,-3 0 10-16,0 0-2 16,0 0-5-16,0 0 5 15,0 0-17-15,0 0-2 16,0 0 0-16,0 0-12 15,6 0-27-15,5-9-59 16,1-17-119-16</inkml:trace>
  <inkml:trace contextRef="#ctx0" brushRef="#br0" timeOffset="-85861.43">19381 4814 11 0,'0'0'20'0,"0"0"-6"15,0 0 8-15,0 0 10 16,0 0-1-16,0 0-8 16,0-5-1-16,0 5 7 15,0-3-1-15,0 3 6 16,0 0 9-16,0 0-9 16,-2-6-6-16,-4 0-15 15,-1-2-6-15,-2-4-7 16,0 4 5-16,2-2-4 15,3 2 5-15,0 4-2 16,-1-4 3-16,3 4-6 0,-3 1 7 16,3-2-1-16,2 1 5 15,-2 0 1-15,-1-2-5 16,1 2 4-16,0-4-11 16,0 0 10-16,0-2 0 15,-2 4 3-15,1 0 2 16,1-4-3-16,-3 4-3 15,3 0-2-15,-3-3-7 16,1 4 5-16,2 1-4 16,2 0 5-16,-2-1 3 15,0 2-5-15,0 1 5 16,2 2-2-16,0 0-2 16,0 0-6-16,0 0 0 0,0 0-5 15,0 0-2-15,0 0 0 16,0 0-6-16,0 12 0 15,15 14 10-15,11 10 2 16,10 8 2-16,5 8 2 16,3 0-3-16,3 4 0 15,-5-1-2-15,0-3 4 16,-3 1-2-16,-2 0 0 16,3 1-1-16,2 4 1 15,3 3 0-15,-3-3 1 16,3-4-1-16,-5-4 4 15,-4-2-4-15,-3-4-1 16,-4 1 1-16,-2 1 1 16,0 4-1-16,-3-1-4 0,-4 6 4 15,2-1-1-15,1-6 1 16,2 7 0-16,-4-5-1 16,4-2 1-16,0-5 6 15,-3-4-6-15,2 1 1 16,1-2-1-16,1 2 1 15,-1 0-2-15,2 0-6 16,-2-2 7-16,-2-3 0 16,0 2 5-16,-3-2-4 15,0-2 0-15,0 0 4 16,3 0-5-16,2-6 0 16,-4 3 3-16,-1-4-2 15,1-4 1-15,-6 1-1 0,3 2 0 16,-3-3 0-16,1 0 0 15,-3-4-1-15,1 0 1 16,-5-5 4-16,2-1-5 16,-2-1 0-16,0 2 0 15,0 1 1-15,1-2 2 16,2 4-3-16,3 0 0 16,-1-2 3-16,-1 2-2 15,1 2 0-15,-1 2-1 16,3 2 2-16,-1 2 0 15,-1-1-2-15,1-4 1 16,-4-1 0-16,1-2-1 0,-2 2 1 16,-1-2-1-1,1 0 0-15,-2 1 3 0,1-6-1 16,-3 2-3-16,0-5 2 16,0 0 0-16,1 0 0 15,-1 2-1-15,-2 0 0 16,6 0 3-16,-3-5-3 15,-3-1 3-15,0-1-3 16,0-1 4-16,-4-2-3 16,0 0 1-16,0 0 1 15,0 0 1-15,0 0 3 16,0 0-3-16,0 0 4 16,0 0-7-16,0 0 6 15,0 0-7-15,0 0-3 16,0-9-11-16,0-16-48 0,0-11-63 15,-4-15-143-15</inkml:trace>
  <inkml:trace contextRef="#ctx0" brushRef="#br0" timeOffset="-84048.3">23208 4899 18 0,'0'0'27'16,"0"0"1"-16,0 0 10 0,0 0-4 16,0 0-1-16,0 0-7 15,0 0-5-15,0 0-5 16,0 0-3-16,0 0 1 15,-4 0-1-15,2 0-1 16,-4 0 7-16,-7 0-1 16,-8 11 2-16,-8 8-2 15,-8 6-11-15,-3 8 6 16,-3 5-4-16,-3 4-5 16,-4 4 1-16,4 7 2 15,-3-3-3-15,1 1 7 16,9-4-6-16,-1-3-5 15,6-4 7-15,3 0-6 16,2 0 3-16,-2 0-3 0,-5 4 1 16,-2 3 5-16,-4 1-6 15,0 2 9-15,-5-4-8 16,0-2 3-16,-2-2 5 16,3-2-4-16,3-3-1 15,9-6-1-15,5-3-2 16,5-1-4-16,0 5 4 15,-5 2-1-15,-2-2 0 16,0 6 0-16,2-4 1 16,0-4 2-16,2-2-4 15,2-2 4-15,5-4 7 16,2-2-7-16,2 0-1 0,-1-2-2 16,-1 0 2-1,-2 0-2-15,2 1 1 0,-2 0-2 16,2 2 1-16,-4-2 0 15,1 3-1-15,2 1-1 16,-1-1 1-16,-1-1 2 16,2-2-2-16,-2-1 3 15,-1 4-2-15,0-2 2 16,-5 4-3-16,1 0 0 16,1-5 1-16,4-1-1 15,4-5 2-15,1 1-1 16,-1 0 0-16,-1 0-1 15,0 2-2-15,2-4 0 16,-1 3 4-16,1-1-2 16,3-6 0-16,1 4 0 0,4-5 2 15,1 4-2-15,-2-1 0 16,0 1-1-16,-2 6 1 16,-3-1-3-16,-1 8 0 15,1-4 2-15,6-6-2 16,3-4 3-16,1-4-1 15,2-6 1-15,2 0 0 16,0 0 0-16,0 0-1 16,0 0-4-16,0 0-41 15,2-8-20-15,17-23-119 16,2-6-53-16</inkml:trace>
  <inkml:trace contextRef="#ctx0" brushRef="#br0" timeOffset="-81908.18">17008 4732 6 0,'0'0'22'15,"0"0"-9"-15,0 0 6 16,0 0 7-16,0 0 2 0,0 0-4 16,154 38 6-16,-100-28-5 15,10 2-6-15,9 2-7 16,6-2 0-16,-6 2-5 16,1 4-6-16,-7 0 6 15,0 3-6-15,-1 0 13 16,-1 1-6-16,-1 0-3 15,4 3-4-15,3 1 11 16,2 1-11-16,1 0 10 16,1 3-1-16,2 1 3 15,2-2 5-15,4-1 0 16,2 0-4-16,-5-6-6 16,-4 0-1-16,-5-1-5 15,-7-4 5-15,-3 3-4 16,-3 1-3-16,-5-1 0 0,-2 0 0 15,-4-1 0-15,0 2 0 16,-5-3 4-16,0-2-2 16,4 0 5-16,-2 0-3 15,3-2 1-15,4-2 3 16,4 3 1-16,8-2 3 16,-1 1-1-16,5 4-5 15,-5 3-3-15,1 4 0 16,-3 4-1-16,-2 4 0 15,0 2-2-15,-4 5 1 16,-4-4 1-16,6 0 2 16,2-2-4-16,2-6 5 0,3-2-1 15,-3 0-4-15,0-3 0 16,2-4 0-16,-1-1 4 16,1 4-4-16,0 1 3 15,3 4-3-15,2 5 1 16,2 5-2-16,0-3 1 15,-4 2 0-15,-5 0 0 16,-4-2 0-16,-6-4 3 16,-2-2-2-16,-9-6-1 15,-1-4 5-15,-7-1 0 16,0-3-4-16,-4 4 5 16,2 0-5-16,3 0-1 15,-3 4 0-15,2 0 1 0,2 4-1 16,3 4 0-1,0 0 0-15,2 2 3 0,-1-4-3 16,1 0 1-16,1-6 1 16,-4-2-2-16,1-2 6 15,-3-6-2-15,-2 1-2 16,0 1-1-16,3-5 0 16,3 5-1-16,4 4 3 15,-1 0-3-15,6 3 0 16,-3 2 0-16,1 2 0 15,1-3-2-15,-1-1 2 16,-4 0 0-16,-1-7 2 0,-6-4-2 16,-4-2 4-1,-7-4-1-15,-2 0-1 0,-7 0-1 16,1 4-1-16,-1-4-3 16,-1 2 3-16,-1 3-2 15,-1-4 2-15,6 1 0 16,-3 1 2-16,6-2-2 15,-4-1 3-15,1-2-1 16,-3 2 0-16,-1 0-1 16,-6-2-1-16,-2 0 1 15,1-2-2-15,-3 0-2 16,2 3 2-16,1-2 1 16,2-1 0-16,-3 2 3 15,3-2 0-15,-1 0 2 16,-1 0-5-16,-2 0 4 0,-1 0-1 15,-2 0 3-15,0 0 4 16,0 0-9-16,0 0 3 16,0 0-4-16,0 0-1 15,0 0 0-15,0 3-2 16,0-3 1-16,2 1-2 16,2-1 4-16,3 2 2 15,1 2-1-15,0-4 0 16,-2 2 0-16,-1-2 1 15,-1 0-2-15,-2 0 3 16,0 0 0-16,-2 0 3 16,0 0-2-16,0 0 5 0,0 0 0 15,0-8-9-15,0-14-7 16,-2-4-31-16,-17-12-69 16,-16-4-135-16</inkml:trace>
  <inkml:trace contextRef="#ctx0" brushRef="#br0" timeOffset="-80049.24">19441 4640 19 0,'0'0'49'16,"0"0"-11"-16,0 0 0 16,0 0-6-16,0 0-11 15,0 0 2-15,0 0-2 16,-2-3-7-16,2 3 2 16,0 0 7-16,-2 0 0 15,2 0-8-15,0 0-3 0,0 0-4 16,0 0-8-16,0 0-8 15,4 0-2-15,21 19 10 16,13 5 11-16,5 6 1 16,5 4-6-16,8 1 7 15,4 0-2-15,5 1-4 16,4 3 3-16,0-1 2 16,2-4-2-16,0 4-8 15,3 0-2-15,2-4 15 16,-3 2-10-16,-1-6-4 15,-3 0 3-15,-9-2-1 16,-4-2-1-16,-8 5 0 0,0-4-2 16,-4 5-1-1,3 3 1-15,7 1 0 0,6 2 1 16,9 2-2-16,6-2 2 16,1 0-1-16,-7-4 1 15,-9-5-1-15,-10-1 2 16,-13-6 1-16,-8-3 5 15,-7-1-8-15,-4-5 1 16,-3 6-1-16,4 2 0 16,3 3 0-16,7 6 4 15,7-3 3-15,1 2-2 16,1-3 0-16,1-4-3 16,-4 1 6-16,-4-4-5 15,-2-3-1-15,-2 2 1 16,-8-2 1-16,2-2 0 0,1 3-4 15,0 1 2-15,5 1-2 16,4 3 1-16,7 11-1 16,5-1 4-16,1 8 6 15,3 0-10-15,-5-4 0 16,-4-4 3-16,-9-8-3 16,-5-2 0-16,-3 0-1 15,-6-1 7-15,3-2-5 16,-1 3-1-16,-3 1 0 15,4 4 3-15,0 1-3 16,0 1 0-16,6 1 2 16,0 2-2-16,-1-5 5 0,2 0-5 15,-6-1 2-15,4-4-2 16,-5-2 0-16,-1-2 0 16,-3-4 1-16,-1 1 4 15,3 0-3-15,1-1-2 16,4-1 0-16,1 3 0 15,2 2 2-15,5 2 1 16,2 0-3-16,0-2 0 16,1 2 1-16,-1 0 1 15,-6-4 2-15,-5-6-4 16,-5 0 0-16,-5-6 0 16,-2 0 0-16,1 0 5 15,-3 0-5-15,4 2 0 0,-4-2 0 16,1-2 2-1,-3 1-2-15,-2-3 0 0,1 0 0 16,-3 1 1-16,2-1 0 16,1 2-1-16,-1 0 0 15,4 6 1-15,3-2-1 16,5 4 0-16,3-2 0 16,2 5-1-16,-2-5 1 15,1-3 0-15,-7-3-2 16,-5 2 2-16,-3-4 1 15,0 0 4-15,-3 0 1 16,0 0 3-16,0 0-9 0,0 0-18 16,0 0-24-1,0 0-34-15,-10-18-91 0,-3-12-66 16</inkml:trace>
  <inkml:trace contextRef="#ctx0" brushRef="#br0" timeOffset="-78846.39">23457 4917 24 0,'0'0'52'0,"0"0"9"16,0 0-10-16,0 0-14 16,0 0-14-16,0 0-4 15,0-3-5-15,0 3 6 0,0 0 4 16,0 0-3-16,0 0 1 15,0 0-9-15,-8 15 3 16,-7 13 11-16,-3 12-4 16,1 8-11-16,-1 4-5 15,5 6 2-15,-1 0-3 16,5 0 5-16,1-1-5 16,-2-5-2-16,1 4 0 15,-1-2 2-15,1 3-2 16,-1-2 7-16,-3 3-7 15,2 4 0-15,-2-2 2 16,0-1 0-16,1-7-1 16,1-4-1-16,-3-5-1 15,6-6 1-15,-3 2 2 0,1-3-2 16,2 2-4-16,-3 4 6 16,2 4 2-16,0 2-8 15,2-3 1-15,3-6 3 16,-1-1-1-16,3-5-3 15,0-5 1-15,2-9 3 16,-2-2-3-16,2-6 0 16,-3 2 4-16,1-3-4 15,2 5-1-15,-2 3 0 16,-1-1 0-16,-1 7 0 16,2 2 0-16,-2 0 0 15,-1-4 2-15,3-4-2 16,2-8 3-16,0 2-2 15,0-6-1-15,-2 0 0 16,2 2 2-16,-2 0-2 0,2 2 0 16,0 1-1-16,-3 4 3 15,0 3-1-15,1 4 1 16,0 4-2-16,-2 3 0 16,2-5 1-16,0-8 0 15,-1-8 2-15,1-6 1 16,2-2-2-16,0 0-1 15,0 0 11-15,0 0 0 16,0 0-2-16,0 0-2 16,0 0-8-16,0 0-1 0,0 2-1 15,0-2-5-15,-2 0 0 16,2 0 6-16,0 0-2 16,0 1 0-16,0-1 3 15,0 0 1-15,0 0-1 16,0 0-7-16,0 0-14 15,0 0-58-15,-2 0-93 16,-10-21-166-16</inkml:trace>
  <inkml:trace contextRef="#ctx0" brushRef="#br0" timeOffset="-69786.01">1485 9901 0 0,'0'0'75'0,"0"0"-12"16,0 0-26-16,0 0-8 15,0 0 0-15,0 0 17 16,0 0 5-16,0 0-11 0,0 0-9 16,0 0-17-16,0 9-14 15,-10 19-9-15,-22 14 9 16,-11 18 7-16,-3 10 6 15,-1 5-9-15,5-5 6 16,2-2 6-16,7-8-9 16,2-12 0-16,6-12-1 15,11-13-3-15,5-8 1 16,5-9 2-16,4-6 0 16,0 0 19-16,0 0 25 15,0 0-2-15,0-8-17 16,0-16-31-16,7-12 0 0,13-6-8 15,2-6-9-15,10-2-6 16,-3-2 8-16,0 4-2 16,-3 3 4-16,-2 7 10 15,-1 2 3-15,-8 4 2 16,1 8 1-16,-5 4-3 16,1 2 2-16,-2 8-2 15,1 2-2-15,-3 4-3 16,0 2 0-16,3 2-5 15,3 0-2-15,3 2 4 16,6 20 4-16,1 8-1 16,-2 10 4-16,3 5-2 15,-5 8-6-15,-5 1 8 16,-1 3 1-16,-5-3 0 16,-1-6 12-16,0-6-6 0,-4-6 3 15,0-10 4-15,-1-2-7 16,-1-12 0-16,-2-8-6 15,0 0 9-15,0-4-2 16,0 0 6-16,0 0 5 16,0 0-3-16,0 0-15 15,0 0-5-15,-9-12-92 16,-9-2-90-16,-1 2-76 16</inkml:trace>
  <inkml:trace contextRef="#ctx0" brushRef="#br0" timeOffset="-69582.93">1314 10379 298 0,'0'0'68'0,"0"0"-57"16,0 0 93-16,0 0-47 16,0 0-40-16,0 0-2 15,-9-16-15-15,9 11-2 16,5-2 1-16,26-1-28 15,16-6-23-15,17 4-30 16,5-2-14-16,-1 4-32 16,-8 2-22-16</inkml:trace>
  <inkml:trace contextRef="#ctx0" brushRef="#br0" timeOffset="-68801.69">1840 10186 22 0,'0'0'228'16,"0"0"-176"-16,0 0 66 16,0 0-38-16,0 0-51 15,0 0-19-15,0-28-10 16,0 28 0-16,0 0-12 16,0 0-7-16,0 13 7 15,4 19 10-15,5 5 2 16,0 6 1-16,-4-1-1 15,-5 2 1-15,0-5 6 16,0 0 2-16,0-7-3 0,0-10 8 16,0-8-5-16,0-5-2 15,0-9-3-15,0 0 14 16,0 0 23-16,0 0 19 16,0-14-7-16,0-13-40 15,0-10-9-15,0-8-4 16,2-7-4-16,7 2-4 15,4 4 1-15,1 5-8 16,-1 11 5-16,1 6 5 16,-2 6-5-16,2 4 0 15,1 6-12-15,4 2-1 16,2 4-8-16,6 2 10 16,2 0 9-16,2 2-3 0,-4 21 3 15,-6 9 4-15,-11 1-1 16,-10 6-1-16,0-5 7 15,-8 1-3-15,-23 0 5 16,-1-9 2-16,1-6 10 16,4-4 9-16,7-13 0 15,5 0 15-15,5-3 3 16,2 0-5-16,3-6 4 16,5-14-29-16,0-2-8 15,13-1-9-15,24 8-15 16,7 9-6-16,5 6-6 15,-2 0 9-15,-4 21 2 0,-12 14 9 16,-8 5 6-16,-9 0 0 16,-7 1 1-16,-7-8 5 15,0-2-2-15,-2-8 4 16,-21-5 2-16,-8-6 35 16,-7 1 15-16,-11-13-11 15,-4 0-2-15,-5 0-15 16,4-4-13-16,3-13-5 15,9 2 3-15,11-1-2 16,8 5-5-16,10 1-23 16,11 7-38-16,2-1-30 15,4 1-59-15,32-1-60 16</inkml:trace>
  <inkml:trace contextRef="#ctx0" brushRef="#br0" timeOffset="-68426.95">2642 10287 241 0,'0'0'21'15,"0"0"57"-15,0 0 23 16,0 0-64-16,0 0-7 0,0 0-13 15,-49-38-7 1,38 38-9-16,-5 0-1 0,-4 12 3 16,-2 10 0-16,-3 6 0 15,3 8 3-15,4 7-6 16,4 6 1-16,4 1 2 16,8 0 7-16,2-8-10 15,0-8-2-15,12-5 2 16,15-13 2-16,12-8 8 15,7-8 0-15,14 0 1 16,3-8-7-16,-1-16-4 16,-10-1-24-16,-15 7-27 15,-8 0-47-15,-6 8-88 16,-6-2-55-16</inkml:trace>
  <inkml:trace contextRef="#ctx0" brushRef="#br0" timeOffset="-68130.16">3029 10305 387 0,'0'0'32'0,"0"0"27"16,0 0 2-16,0 0-47 16,0 0-14-16,0 0-7 15,0 0-10-15,8 6-3 16,-4 23 6-16,3 14 14 15,-3 3 4-15,0 6 6 0,-4-5 3 16,0-6 4-16,0-5-2 16,0-12-10-16,0-7 3 15,0-12-5-15,0-2 7 16,0-3-2-16,0 0 1 16,0 0-9-16,-4-10-30 15,0-19-81-15,-1-3-98 16</inkml:trace>
  <inkml:trace contextRef="#ctx0" brushRef="#br0" timeOffset="-67817.69">2950 10308 307 0,'0'0'50'0,"0"0"2"0,0 0 20 15,0 0-42-15,0 0-22 16,0 0-8-16,91-18 1 15,-33 18-1-15,2 0 0 16,-7 18 0-16,-4 9-1 16,-13 7-7-16,-9 2 4 15,-9 2-2-15,-14 0 0 16,-4-6-3-16,0 1 9 16,-14-5 2-16,-15-2 25 15,-8-7 16-15,-9-5 3 16,-4-1-5-16,-1-8-19 15,4-5-14-15,6 0 7 16,8 0-12-16,9 0-3 0,4 0-3 16,11-5-37-16,4 1-31 15,5 2-49-15,0-2-121 16</inkml:trace>
  <inkml:trace contextRef="#ctx0" brushRef="#br0" timeOffset="-66208.72">3486 10207 39 0,'0'0'10'0,"0"0"34"16,0 0 20-16,0 0-23 15,0 0 21-15,0 0 4 16,-29-102-8-16,16 79 4 16,-5 1-21-16,-7-4-6 15,-8-2-12-15,-5-4-5 16,-6 0 12-16,-5 0-23 15,-3 2 17-15,-1-3-7 0,0 4-7 16,1-4-3 0,-1 5 0-16,-3-4-1 0,-2 4 0 15,-2-2-4-15,-6 3 1 16,1 8 0-16,5-1-3 16,2 6-6-16,6-1 4 15,6 6 2-15,-1-1-2 16,0 1 6-16,0 4-9 15,1-5 10-15,1 6-4 16,-2-4 0-16,-2 2-1 16,2 2 0-16,-4 0-2 15,2 2-2-15,3 2-4 16,-2 0 1-16,4 0 3 16,-1 0-1-16,3 0-1 15,2-2 6-15,2 2 3 0,-2 0-2 16,0 0-1-16,-5 0-5 15,-1 0 5-15,0 0 0 16,0 2 0-16,-3 5 0 16,5 4 2-16,1 1-2 15,3 1 0-15,2 3-3 16,3-4 2-16,-1 5 1 16,3 4-1-16,-4-2 1 15,2 3-2-15,-5 5-1 16,-5 0 3-16,-3 5 0 15,-8-2 0-15,0 3 1 16,2-1-1-16,8 1-8 0,6 3 8 16,1-5 1-1,8-1-1-15,2-2-1 0,8 2-10 16,-2 2 11-16,1 0 2 16,2-2-2-16,0 2 0 15,1 3 0-15,2 2 0 16,5 6-2-16,8-3-1 15,4 5-9-15,0-4 3 16,18 3 8-16,11 0-3 16,7 0 4-16,-3 0-3 15,5-2 3-15,5 3 0 16,3 7 0-16,10 0 2 16,9 6-3-16,9 4 2 0,3 0 4 15,6 5-5-15,-4-6-1 16,0-10-2-16,2-5 6 15,-2-6-3-15,2-6 7 16,-4-4-6-16,-5-3-1 16,-5-5 4-16,0-3-2 15,-3-3-2-15,1-1 2 16,-3-10 3-16,2-1-5 16,5-4 0-16,1 0 9 15,-1 0-4-15,-2 0-3 16,-1-1-2-16,-1-7 1 15,-5-1 1-15,-2 1-2 16,-4 3 0-16,-3-8 0 16,-2 2 9-16,4-2-8 0,1-5 2 15,-1 0-3-15,1 2 0 16,-9-2 0-16,-3 0 0 16,-5 4 3-16,-3-4-1 15,-5 4-2-15,-4 0 0 16,-3 4 5-16,-3-4-4 15,4 2-1-15,-3-2 1 16,0 0 4-16,0-3-3 16,1 2 4-16,-2-3-5 15,-1-2 3-15,1 0-4 16,-2-3 4-16,-1 4-3 16,-3-1 4-16,0 2-4 15,-1-1 3-15,-2 1-2 0,4 0-2 16,1-2-2-16,4-2 2 15,0-4-1-15,4-2 0 16,-3 0 1-16,-1-3 2 16,-3 4 1-16,-3-5 0 15,1 2 1-15,-5-2-4 16,0 1 3-16,-4 3 3 16,-3 2 1-16,0 2 2 15,-2 2 2-15,0-4-9 16,2-1 1-16,0 0 0 15,3-1-2-15,-1 0 0 16,-2 4-1-16,0 4 1 0,-2 1-1 16,0 8 2-16,0 0-2 15,0 2-4-15,0-1-1 16,0-3 2-16,-2 4 3 16,-4-5 0-16,-1-3 2 15,1 4-2-15,-2-4 0 16,6 2-16-16,-2-3-25 15,0 1-23-15,-1 3-33 16,1 4-128-16,-4-2-42 16</inkml:trace>
  <inkml:trace contextRef="#ctx0" brushRef="#br0" timeOffset="-64646.58">6264 10287 43 0,'0'0'43'0,"0"0"20"16,0 0-11-16,0 0-6 15,0 0 9-15,0 0-4 16,0 0-19-16,0 0-2 16,0 0-28-16,-4 0-2 15,-11 32-26-15,-5 16 26 16,-9 13 13-16,-3 4-3 16,3-5 2-16,0-5 1 15,6-12-5-15,2-6 0 0,5-12 0 16,8-10 1-16,3-7-1 15,5-2-6-15,0-6 10 16,0 0 12-16,0 0 5 16,0 0 7-16,0 0-5 15,0-11-20-15,2-10-9 16,17-13-4-16,10-2-13 16,4-14 1-16,9-1 1 15,4-5 6-15,-5 2-3 16,-8 8 10-16,-10 9-4 15,-10 12 4-15,-7 11 5 16,-4 6-2-16,-2 2-1 0,0 2-2 16,0 2-4-16,0 2-9 15,5 0-7-15,4 2-1 16,4 24 21-16,6 10 2 16,-4 9-2-16,-1 6 0 15,-1 5 2-15,-5 1 0 16,2-6 2-16,-4-2-3 15,-1-7 3-15,-3-10-4 16,0-6 3-16,-2-12 0 16,0-12-2-16,0-2 2 15,0 0 10-15,0 0 5 16,0 0 0-16,0-8-18 16,-2-14-42-16,-19 2-67 15,0 0-122-15</inkml:trace>
  <inkml:trace contextRef="#ctx0" brushRef="#br0" timeOffset="-64443.51">6142 10605 231 0,'0'0'61'16,"0"0"51"-16,0 0-29 15,0 0-57-15,0 0-21 16,0 0-5-16,14-1-5 15,15 1 5-15,4 0 0 16,3 0 0-16,1 0-2 16,2-4-13-16,3-3-67 0,0 0-81 15,3-4-35-15</inkml:trace>
  <inkml:trace contextRef="#ctx0" brushRef="#br0" timeOffset="-63709.32">6657 10429 193 0,'0'0'89'0,"0"0"14"16,0 0-32-16,0 0-27 16,0 0-39-16,0 0-4 15,0-6-1-15,0 11-18 0,0 18 18 16,0 9 1-16,0 6 11 15,0 1-1-15,0-3-4 16,0-1 0-16,-7-3-5 16,1-5 8-16,2-7-7 15,-4-4 3-15,8-11 7 16,-2-2-1-16,2-1-3 16,0-2 25-16,-2 0 17 15,2 0-3-15,-2-10-1 16,2-16-31-16,-3-11-16 15,3-4 0-15,0-7-8 16,0 2-3-16,19 3 5 0,4 7-14 16,6 10 5-1,0 8-2-15,5 9 1 0,-3 6-1 16,0 3 1-16,-2 0-3 16,-4 0-4-16,0 14 10 15,-7 4 3-15,-7 3-4 16,-7-2-3-16,-4 5 10 15,0-2 3-15,-20 2 1 16,-14 1 3-16,-6-10 4 16,-2 0 12-16,9-9-3 15,11-1-1-15,10-5 3 16,10 0-7-16,2 0 7 16,0 0 0-16,2 0-3 15,27 0-12-15,16-1-14 16,7-3-17-16,-2 4 17 0,-12 0 5 15,-14 19-5-15,-7 14-2 16,-11 3 7-16,-6 0 9 16,0-4-6-16,-6-2 6 15,-17-6 2-15,-6-4 9 16,-2-10 13-16,-7-2 3 16,-5-8 6-16,1 0-19 15,2 0 2-15,5-8-9 16,6-8 7-16,6-2-13 15,3-4-1-15,9-2-41 16,7 4-30-16,4 8-52 16,8 1-74-16,26 8-46 0</inkml:trace>
  <inkml:trace contextRef="#ctx0" brushRef="#br0" timeOffset="-63318.77">7363 10543 134 0,'0'0'42'0,"0"0"0"15,0 0 57-15,0 0-40 0,0 0-34 16,0 0 6-16,-116-4-15 15,92 26-8-15,2 9 8 16,6 3-2-16,3 6-2 16,8 4-5-16,3 0-4 15,2 4 3-15,0-2 2 16,7-3 5-16,10-8-10 16,6-4 5-16,1-12 5 15,5-4-4-15,0-13 3 16,7-2 0-16,-3 0-2 15,1-2 1-15,-8-6-10 16,-5 0-1-16,-10 4-15 16,-3 1-40-16,0-1-79 15,-4 1-81-15</inkml:trace>
  <inkml:trace contextRef="#ctx0" brushRef="#br0" timeOffset="-62820.38">7733 10608 180 0,'0'0'43'0,"0"0"27"16,0 0 31-16,0 0-67 15,0 0-26-15,0 0 9 16,-120-22-4-16,97 37-3 15,6-1-8-15,6 2-2 16,6-1-2-16,5 1 1 0,0-4 0 16,0 0 0-16,14-2 1 15,15 0 8-15,2-6 5 16,0-2-2-16,-4-2-7 16,-14 0-4-16,-7 0 6 15,-4 0-1-15,-2 0 0 16,0 0-5-16,0 8-5 15,-19 2 1-15,-14 10 4 16,-8 6 22-16,1 4-5 16,5-4-5-16,10-2-3 15,8 2-8-15,9-12-1 16,8 0-4-16,0 1-4 0,14-12 8 16,26-1 5-16,9-2 15 15,6 0-8-15,-1 0-10 16,-11-7-2-16,-12-4 0 15,-9 3-8-15,-8 4-14 16,-8-2-23-16,-6 3-5 16,0-6-25-16,-4-3-134 15</inkml:trace>
  <inkml:trace contextRef="#ctx0" brushRef="#br0" timeOffset="-61336.36">7932 10294 89 0,'0'0'23'16,"0"0"88"-16,0 0-40 16,0 0-13-16,-87-119-15 15,64 94-5-15,1 3-5 0,-5-1 1 16,1 0-9 0,-1 1-16-16,-2 0-2 0,-2-2 4 15,0 2 0-15,-5 4-2 16,-5 4-6-16,-3 2 1 15,-9 4-2-15,-5-2 0 16,-7 4 1-16,-4 0 3 16,0 0-4-16,0 4 0 15,6 2 1-15,1 0 0 16,2 0-2-16,2 0-1 16,0 0 0-16,3 0 3 15,1 0-3-15,2 0 1 16,4 2-1-16,-4 12 0 15,6 2-4-15,-1 0 4 16,5 0 3-16,-1 2-3 16,5 0 0-16,1 0 0 15,-3 4 0-15,1 2-2 0,1 2 2 16,5 2 0-16,0-3-3 16,4 3-1-16,0-2 4 15,0 6-1-15,4-2-2 16,3 6-2-16,4-1 0 15,0-2 3-15,3 2 2 16,2-4 0-16,-1-3 4 16,3-6-3-16,-1 0 7 15,2-5-8-15,3 1 0 16,-5-1-6-16,4 3 12 0,-3 7-10 16,-1 3 4-1,4 2-3-15,-1 4 1 0,2 2 0 16,5 0 2-16,2 1-7 15,0-8 4-15,5 6-5 16,18-2 3-16,6 1 5 16,3-4 0-16,4 0 0 15,-3-1 1-15,1 5 1 16,-1 0 0-16,-4 4 1 16,2-1-1-16,0 0-2 15,1-5 3-15,-1-4-3 16,2-8 0-16,7-4-1 15,7-5-2-15,4-8 3 16,5 2 0-16,-5 0 16 16,-2 2-8-16,-2 3-2 0,-3-2 1 15,5 2-7-15,1 4 1 16,0-6 2-16,6 0 1 16,0-4-2-16,0-2-2 15,2-4 7-15,-3 0-7 16,-1 0 4-16,-3 0-4 15,-4 0 4-15,-2 0-4 16,-3 0 4-16,1 0-4 16,-1-6 1-16,0-6-1 15,3 0 2-15,1-4 1 16,1 2-1-16,-5 0-1 16,-2 3-1-16,-9 0 0 0,-6 3 0 15,-2 1 0-15,-3 0 0 16,-5-1 4-16,-1-1-2 15,1 0 1-15,-2-5 1 16,1-3 3-16,3-7 0 16,4-2-7-16,-3-4 2 15,1 0-1-15,-1 4 0 16,-5 2 8-16,1 8-8 16,-7 2 2-16,-1 3 5 15,-1 0-7-15,2 1 2 16,-1 0-1-16,5-2-2 15,-2-4 1-15,-2 2-1 16,2-8 0-16,0-3 5 16,-3 2 5-16,2-4 4 15,-2 7-13-15,0 2 4 0,1 3-4 16,0-2 4-16,-2 3-5 16,1 0 0-16,-4-2 2 15,-2 0-2-15,3 0 0 16,-3-2-5-16,2 2 5 15,0 0 5-15,0-1-5 16,-2 6 6-16,0-3-6 16,0 0 2-16,0 0-2 15,0 2 2-15,0-5 0 16,0 1-2-16,0 2 0 16,0-6-2-16,0 0 0 15,0 1-3-15,0-2-3 0,0-1-6 16,-11-2-27-16,-7 4-25 15,3 8-14-15,1 4-15 16,1 6-65-16,2 2-77 16</inkml:trace>
  <inkml:trace contextRef="#ctx0" brushRef="#br0" timeOffset="-38893.86">10247 10535 53 0,'0'0'25'16,"0"0"20"-16,0 0-6 0,0 0-13 16,0 0-1-16,0 0 12 15,0 0-5-15,0 0-1 16,-8-14-6-16,8 14-3 16,0-2-14-16,0 2 6 15,-2 0-9-15,-4 0-5 16,-5 0-3-16,-7 24 3 15,-9 12 6-15,-4 9 11 16,-5 7 0-16,3 2 6 16,2 2-1-16,1-10-4 15,8-5-6-15,7-11-3 16,4-12 7-16,4-13 0 16,7-5-1-16,0 0 7 15,0 0 11-15,0 0-6 0,0 0 8 16,0-3-5-16,0-20-20 15,0-7-10-15,7-6-8 16,8-2-12-16,8-2-9 16,1 0 9-16,0-2-11 15,-1 4 20-15,-3 6 1 16,-5-1 6-16,-1 9 1 16,-3 5 2-16,-2 2 0 15,-2 7 2-15,-5 2-2 16,2 5 0-16,-4 2 1 15,0 1 1-15,3 0-1 16,-3 0-9-16,4 0 3 16,2 0 0-16,6 0-3 0,3 7 9 15,1 10 0-15,-3 9-2 16,3 4 1-16,-5 12 0 16,-2 7 0-16,-3 3 2 15,-4 4 1-15,-2-1 0 16,0-5 0-16,0-9 6 15,0-6 1-15,0-13 2 16,0-10-9-16,0-9 1 16,0-3-1-16,0 0 2 15,0 0 0-15,0 0 10 16,0 0-7-16,0 0-7 16,0 0-22-16,0-6-50 0,-2-10-89 15,-9-2-74 1</inkml:trace>
  <inkml:trace contextRef="#ctx0" brushRef="#br0" timeOffset="-38675.1">10044 10772 93 0,'0'0'177'0,"0"0"-140"15,0 0 77-15,0 0-67 16,0 0-30-16,0 0-15 15,-11-10-2-15,11 8-2 16,27-2 2-16,8 0 2 16,7 0-2-16,-6 2-8 15,-5 2-47-15,-2 0-58 0,-2 0-11 16,2 0-8-16</inkml:trace>
  <inkml:trace contextRef="#ctx0" brushRef="#br0" timeOffset="-38300.21">10735 10624 232 0,'0'0'43'0,"0"0"-29"16,0 0 87-16,0 0-57 0,0 0-35 15,-121-24 2-15,94 28-6 16,-2 18 5-16,3 3 0 16,1 10-6-16,5 5 2 15,9 0-2-15,4 4-1 16,7-2 8-16,0-6-6 16,0-1-5-16,15-14 2 15,6-4 5-15,6-10-4 16,4-4 2-16,6-3 6 15,1 0-2-15,-1-4-9 16,-6-9-9-16,-8 2-4 16,-2-2-35-16,-3 4-4 0,-5-6-64 15,1 3-34 1</inkml:trace>
  <inkml:trace contextRef="#ctx0" brushRef="#br0" timeOffset="-37940.96">10993 10596 178 0,'0'0'65'0,"0"0"31"15,0 0-11-15,0 0-42 16,0 0-16-16,0 0-10 15,0-4-6-15,0 16-9 16,0 15 1-16,0 16 11 16,0 11-3-16,0 10 6 15,0 4 8-15,0-3-5 16,-2-7-9-16,-9-12 0 16,1-11-4-16,4-18 0 15,2-7-4-15,-1-5 0 16,5-5-3-16,0 0 16 15,0 0-4-15,0 0-1 16,-2-13-11-16,0-6-67 16,2-2-27-16,0 3-11 15,0-3-113-15</inkml:trace>
  <inkml:trace contextRef="#ctx0" brushRef="#br0" timeOffset="-37550.4">10999 10708 211 0,'0'0'57'16,"0"0"6"-16,0 0 33 15,0 0-53-15,0 0-18 16,0 0-1-16,-6-12-4 16,28 12-12-16,14 0 5 15,6 0-12-15,3 0 1 0,-10 4-2 16,-3 9 0-1,-5 8 0-15,-4 5-1 0,-2 4 4 16,-3 4-6-16,-10-2-5 16,-3 3 6-16,-5-1-1 15,0-5 3-15,-7 3 7 16,-20-1-1-16,-10-1 8 16,-10-6 16-16,-6-4 0 15,-3-4 0-15,4-8-18 16,8-2 3-16,6-6-6 15,12 0-3-15,5 0 0 16,5-6-6-16,5-6-4 16,7-2-21-16,4 6-25 0,0 0-20 15,0 6-63 1,17 0-89-16,8 2 48 0</inkml:trace>
  <inkml:trace contextRef="#ctx0" brushRef="#br0" timeOffset="-36972.4">11633 10756 69 0,'0'0'15'0,"0"0"31"15,0 0 46-15,0 0-21 16,0 0-20-16,0 0-11 16,8-22-17-16,-26 22-11 15,-11 0 10-15,-2 10-5 16,3 10 3-16,3 2-7 16,5 4-9-16,1 4-3 15,9-2 4-15,3-4-5 16,7-1 2-16,0-4 0 15,0-2 2-15,13-8-2 16,14 0-1-16,6-9 0 16,3 0 0-16,-2 0 3 15,-12 0 0-15,-6-7 0 0,-12 5 4 16,-4 1-3-16,0 1 11 16,0 0-8-16,-9 0 1 15,-24 1-5-15,-6 13 3 16,0 11-2-16,10-5 9 15,10 0-12-15,6-4 0 16,7 2-4-16,6-4-1 16,0-2-1-16,0-2 7 15,9-4-3-15,20 0 3 16,4-4 3-16,10-2 5 16,3 0-6-16,-2 0 0 15,-5-4-5-15,-6-10-7 0,-6 3 0 16,-5 0-10-1,-2-5-30-15,-4 0-20 0,-5-2-47 16,-5-2-50-16</inkml:trace>
  <inkml:trace contextRef="#ctx0" brushRef="#br0" timeOffset="-35566.39">11880 10473 13 0,'0'0'50'16,"0"0"-1"-16,0 0 28 15,0 0-8-15,0 0-23 16,0 0 19-16,-129-112-8 16,100 91-24-16,-2 2 0 15,-6-3-3-15,2 2-5 16,-1-1-6-16,-2 3 0 16,1 3-7-16,-2-2 0 15,-1 3-3-15,1 1-2 16,-1-1-4-16,-1 0 4 0,-1 3-3 15,-1 0-4-15,3 4 0 16,0 1 3-16,5 0-2 16,-1 4 4-16,-2-2-5 15,-4-2 1-15,-2 0-1 16,-4 2-1-16,-1-2 1 16,-2 2-3-16,0-3 8 15,-3 0-5-15,-1 3 0 16,-1 0 0-16,-2 1 1 15,0 3-1-15,0 0-1 16,2 0 1-16,6 0 0 16,5 7 0-16,7 4-4 15,5 2 4-15,4-1 0 0,2 0 0 16,-2 2-1 0,2 4-1-16,-4 4 1 0,-3 4 0 15,-1 5 1-15,1-3 0 16,3 4-4-16,0-2 2 15,2 2 2-15,0-4 0 16,2 4 0-16,3-6-3 16,2-2 3-16,2 2 0 15,-3-4 0-15,6 2 3 16,1-3-6-16,3 1 3 16,3-3-2-16,4 2 2 15,3 0 0-15,1 1-1 0,2 7 0 16,0-3 1-1,0 2 0-15,0 2 0 0,11 2-1 16,7 2-1-16,7 4 4 16,2 0-4-16,6 2 4 15,5 3-2-15,4-6 2 16,7 4 0-16,7-3-2 16,4 3 3-16,5 2-2 15,2-3 2-15,-1 0-3 16,-1-2 3-16,-1-3-2 15,-4-5 0-15,-1-1-2 16,-4-7 3-16,-5-1 0 16,-6-7-2-16,3-2 4 0,2-4-4 15,7 2 1 1,4-2 5-16,-2 2-6 0,-5-4 0 16,-2 0 6-16,-1 2-5 15,-4-4-1-15,1 0 0 16,-3-2 2-16,-3-2-1 15,-3 0 3-15,-3 0-2 16,1 0-1-16,-3 0 0 16,0 0-1-16,-2 0 0 15,-1 0 0-15,1 0 0 16,0 0-1-16,0 0 1 16,5 0 0-16,0 0 0 15,2-2 1-15,-1-8 6 16,1-4-4-16,-5-4-1 0,1-2 0 15,-5 2 6-15,-5 0 1 16,-3-2 0-16,-4 5-3 16,-3-5 5-16,-1 0-1 15,1 1 4-15,-3-8-10 16,-1 1-2-16,4-6 0 16,-3-2 1-16,3-6-3 15,-5 0 1-15,-3 0 2 16,-2-2 1-16,-1 2-2 15,-3-6-1-15,0 3 1 16,0 3-1-16,0 2-2 16,-7 8 2-16,-1 2-2 15,-4 0 6-15,3 4-3 16,-2 0 0-16,5 4-2 16,-2 4 0-16,2 4 0 0,2 3 0 15,-1 0-1-15,-3 1-2 16,-4-5-5-16,-1 4-11 15,-3-4-12-15,1 2-1 16,1-2 3-16,5 5-16 16,3 0-18-16,6 6-10 15,0 1-72-15,0-2-114 16</inkml:trace>
  <inkml:trace contextRef="#ctx0" brushRef="#br0" timeOffset="-32895.11">14805 10784 51 0,'0'0'43'0,"0"0"-7"15,0 0-5-15,0 0 8 16,0 0-2-16,0 0 6 0,0-2 9 16,0 2-9-16,0 0-3 15,0 0-8-15,0 0-10 16,0 0-6-16,0 0 2 15,0 0-13-15,0 0-5 16,0 8-6-16,-4 26 4 16,2 18 2-16,-1 15 5 15,1-2-1-15,-3 0 1 16,-1-9-5-16,1-10 10 16,-1-13-9-16,4-6 6 15,2-11 2-15,-2-6-3 16,-2-6 10-16,4-2 0 0,0-2 11 15,0 0 9-15,0 0 1 16,0 0-8-16,0 0-7 16,0 0-7-16,-2-2-2 15,-2-12-13-15,0-8 0 16,-1-6-4-16,1-6 2 16,4-7-1-16,-2-2-13 15,2-10 5-15,0 3-4 16,0 0 0-16,0 8-2 15,6 6 11-15,3 8-13 16,1 6 18-16,3 2-6 16,-3 2 3-16,4 4 0 15,-3 0 2-15,3 6 2 16,-1 0-2-16,2 0 0 16,10 6-3-16,4 2-3 0,4 0 3 15,0 0-4-15,-1 21 2 16,-6 4 1-16,1 3 1 15,-6 0 1-15,-8 1 1 16,-7-4-1-16,-6 0 2 16,0-4 1-16,0 2 1 15,-24-4 1-15,-5 3 21 16,-4-4 4-16,2-1-6 16,0-3 4-16,2-2-14 15,6-2 0-15,7-4-8 16,7-2 8-16,7 0-10 15,2-4 0-15,0 0 5 0,0 0-3 16,0 0 6-16,0 0-8 16,5 0 3-16,17-6-4 15,1-5 1-15,4 4-2 16,-2 5-1-16,-2 2-7 16,2 0 2-16,2 6-1 15,2 20 3-15,-3 12-2 16,0 3 6-16,-7-2-6 15,-9-1 3-15,0-10 4 16,-8-4-3-16,-2-7 1 16,0-6 0-16,0-4 0 15,0-2 3-15,-14 3 1 16,-13-3 20-16,-10-2 8 0,-3-3-5 16,-5 0-2-1,1 0-2-15,2 0-11 0,1 0 8 16,3-6-15-16,7 2 1 15,2 1 4-15,6 0-7 16,11 2-6-16,1 1 6 16,5-3-1-16,4 3-5 15,2-4-4-15,-2-2-2 16,0-8-12-16,0 2-19 16,-2-2-25-16,4 0-34 15,0 2-47-15,0 2-72 16</inkml:trace>
  <inkml:trace contextRef="#ctx0" brushRef="#br0" timeOffset="-30802.01">15857 10848 16 0,'0'0'7'0,"0"0"9"16,0 0 21-16,0 0 17 15,0 0-3-15,0 0 0 16,0-20-6-16,0 15 17 16,0-6-36-16,-5 3 0 15,-1-4 11-15,-6 4 5 16,1 0-18-16,-2 2-4 16,-3 2-2-16,-4 2-12 15,1 2-5-15,-4 0 1 16,-2 0-2-16,-4 24 1 15,-2 11-4-15,0 8 8 0,2 3-3 16,2 6 0-16,8-4-2 16,5-7 5-16,5-3 2 15,7-4-6-15,2-10-1 16,0-2 0-16,13-6 4 16,12 0 4-16,4-8 9 15,4-2 9-15,-2 2-17 16,0-8 1-16,-4 0-8 15,-6 0-2-15,-6 0-1 16,-5 0-7-16,-4 0-12 16,-2 0-26-16,-4 0-4 15,7 0-25-15,5 0-63 16,7 0-25-16</inkml:trace>
  <inkml:trace contextRef="#ctx0" brushRef="#br0" timeOffset="-30411.44">16185 10848 119 0,'0'0'87'16,"0"0"-67"-16,0 0 36 0,0 0 8 15,0 0-41 1,0 0-23-16,0-12-1 0,0 17 1 16,0 16 0-16,0 13 20 15,0 16 5-15,0 8-2 16,0 3 3-16,-12-3 5 16,-3-6-10-16,1-4 1 15,1-10-5-15,3-10-7 16,2-7 0-16,1-10 7 15,3-7-10-15,4-1 0 16,0-3 3-16,0 0 12 16,-2 0-2-16,2 0-2 15,-2-18-18-15,-1-7-45 16,1 1-59-16,2-4-37 16,0 3-134-16</inkml:trace>
  <inkml:trace contextRef="#ctx0" brushRef="#br0" timeOffset="-30067.55">16095 10923 223 0,'0'0'89'0,"0"0"20"16,0 0-24-16,0 0-40 16,0 0-30-16,0 0-13 15,63-13 5-15,-19 31 4 16,5 7 6-16,-5 5-13 15,-4 2-2-15,-5 8 0 0,-14 2-2 16,-5 7 0-16,-7-8-1 16,-7-3 1-16,-2-8 5 15,0-2-5-15,-15-8 1 16,-12-2 13-16,-8-6 16 16,-6-2-15-16,-5-6 12 15,-4-2-3-15,4-2-6 16,1 0-9-16,9 0-2 15,5-12-7-15,6 3-10 16,10 2-23-16,6 1-25 16,9 5-25-16,0 1-73 15,0-4-123-15</inkml:trace>
  <inkml:trace contextRef="#ctx0" brushRef="#br0" timeOffset="-29521.06">16792 11073 149 0,'0'0'56'0,"0"0"-35"15,0 0 86-15,0 0-45 16,0 0 1-16,0 0-28 15,-13-32-17-15,1 32-5 16,-7 0-10-16,-8 6-3 0,-4 14 8 16,0 2-3-16,6 3-4 15,5-2-1-15,7 4-3 16,6-8 1-16,5-5 1 16,2 0 2-16,0-4-2 15,9-5-3-15,16 0-8 16,8-5 12-16,0 0 2 15,-6 0 1-15,-10 0 1 16,-7 0 3-16,-8 0-1 16,-2 0 7-16,0 0-13 15,-2 0 0-15,-23 10 7 16,-8 6 7-16,-5 10 5 16,7-2-11-16,8-2 0 0,7 0-3 15,8-1-5 1,6-7 0-16,2-4-1 0,0-2 1 15,2-2 0-15,22 0 7 16,8 1 3-16,7-2-9 16,7-3-1-16,-4-2 0 15,-3 0-28-15,-5 0-10 16,-5-2-17-16,-2-14-41 16,-7-2-107-16,-3-4-9 15</inkml:trace>
  <inkml:trace contextRef="#ctx0" brushRef="#br0" timeOffset="-27896.4">16984 10776 97 0,'0'0'14'0,"0"0"32"16,0 0 26-16,0 0-22 16,-94-125 10-16,66 102-21 15,-4-5 4-15,-6-1-5 16,-2 0-9-16,-4-6 4 16,-1 3 2-16,-4 0-1 15,-2-3-13-15,-5 6-2 0,-6-1-3 16,-7 4-3-16,-7 2-2 15,3 0-7-15,2 7 4 16,8 2-6-16,7 5-2 16,7 6 4-16,5 1-6 15,3 3 2-15,-1 0 0 16,0 0 0-16,-3 0 1 16,1 9-1-16,-6 0-3 15,-3 5 3-15,0-1 2 16,-1 3-1-16,1 2 0 15,-1-2-1-15,3 2 0 16,-3-4 0-16,1 0 0 0,0 0 1 16,4-5 2-16,4 4-3 15,3-8 0-15,8 0-5 16,1 3 6-16,4-1-1 16,-2 0 0-16,2 5 1 15,0 4-1-15,-3 4 0 16,1 4-3-16,2 0 2 15,2 5 0-15,6-3-5 16,0-1 6-16,5-3 0 16,3-1-1-16,3-6 1 15,2-3 0-15,2-1 0 16,-1 1 0-16,-1-3 1 16,-6 8 0-16,-4 3-1 15,-4 4 0-15,-5 8 1 16,0-2-1-16,0 4 0 0,3 0 0 15,4-3 0-15,2-5 1 16,5-7-1-16,2-5 4 16,4-4-8-16,2-2 10 15,3 3-7-15,0 1 1 16,-2 6-6-16,2 10 6 16,-3 2 0-16,5 8 0 15,0-2-1-15,0 0 2 16,0-4-2-16,9 2 1 15,9-3 0-15,4 2 0 0,7 3 1 16,6 5-1 0,6 1 0-16,1 2 1 0,0 4 2 15,-1-1-2-15,-1-2-1 16,-1-1 0-16,2 1 1 16,-1-5 0-16,2-8-2 15,3-4 3-15,1-6-1 16,8-2-1-16,4-6 0 15,4-2 6-15,5 0-5 16,2-3-2-16,-5-2 1 16,-1-2 0-16,-7 0-1 15,-3-3 1-15,-5-2 0 16,0 0 1-16,2 0-1 16,-8 0 0-16,3 0 2 15,-1 0 0-15,0 0-2 0,3 0 0 16,-3-4 2-16,1 0-2 15,-3-2 0-15,-4 2 1 16,-4 3 3-16,-8-5-3 16,-1 5-1-16,0-5 0 15,4 2 1-15,4 0-1 16,2 2 0-16,3 0 0 16,3-2 0-16,-3 0 1 15,-3 2-1-15,1-2 0 16,-5 0 1-16,0 0 0 15,-2-5-1-15,-2 2 4 16,2-3-2-16,-2 0 0 0,4-2-2 16,-4 1 2-1,2-3-2-15,-5 5 0 0,0-5 1 16,1 0-1-16,0 1 1 16,1-2 0-16,1 1-2 15,5-2-1-15,-3-3 2 16,-4 3 2-16,2-4-1 15,-2 2 0-15,-5 0-1 16,0 1 5-16,-6-1-5 16,-1 1 1-16,1 1 0 15,-6 2 0-15,3-6-1 16,1 0 3-16,1-6-3 16,1 0 0-16,-1 0-4 15,1-4 4-15,-2 6-1 16,-3 1 0-16,-5 2 1 0,-1 0 1 15,-3-3-1-15,0-2 0 16,0-2-1-16,-13 0 1 16,-2-6 11-16,-4 0-4 15,1 2-1-15,1-4 3 16,1 1 3-16,1-1-9 16,1 3-1-16,1-2-1 15,2 5 1-15,1 8-1 16,4 4 0-16,-1 6-1 15,5-2-1-15,-4 4 0 16,-2-4 1-16,2 4-5 16,-3 0 0-16,5 4-7 0,-1-2-1 15,2 4-1-15,1 0-11 16,0-4-22-16,-2-2-20 16,-5 0-16-16,-5 0-64 15,-12-3-54-15</inkml:trace>
  <inkml:trace contextRef="#ctx0" brushRef="#br0" timeOffset="-24975.24">1548 8107 3 0,'0'0'22'16,"0"0"-2"-16,0 0 1 15,0 0-2-15,0 0 6 16,0 0-4-16,0 0 4 15,2-8 8-15,-2 8 14 16,0 0 11-16,0 0-2 16,0 0-16-16,0 0-27 15,0 0-12-15,0 0 5 16,0 0-6-16,0 0-9 16,0 16-3-16,-2 16 12 0,-13 18 20 15,-4 9-5-15,0 7 2 16,-6 6 17-16,-2-2-8 15,-4 4 4-15,0-8-12 16,4-3-2-16,0-5-5 16,5-4 0-16,5-4-8 15,0-2 4-15,4-4 0 16,3-4 5-16,-2-4-4 16,1-6-2-16,5-7 1 15,-2-5 1-15,6-9-2 16,2-4 1-16,0-4-3 15,0-1 7-15,0 0 1 16,0 0 0-16,-2 0 0 16,0 3-12-16,-3 6-1 0,-1 6 1 15,-4 7-1-15,0 6 1 16,1-8 3-16,0-5-3 16,4-6 0-16,3-9 4 15,2 0-3-15,0 0 2 16,0 0-3-16,0-12-24 15,0-14-55-15,12-8-117 16,5-1-87-16</inkml:trace>
  <inkml:trace contextRef="#ctx0" brushRef="#br0" timeOffset="-24100.45">1219 9082 14 0,'0'0'24'0,"0"0"2"16,0 0 9-16,0 0-6 15,0 0 3-15,0 0-5 16,0 0 2-16,-48 113 3 16,35-80-4-16,0 1-10 15,-3 2 13-15,0-4-6 16,3-2-16-16,2-3 3 15,4-6-5-15,3-3-2 16,2-4-3-16,2-4-2 16,-2 1 5-16,-1-4-3 0,-1 6 2 15,-1 3 14-15,-4-2 2 16,3 1-1-16,-1-1-5 16,3-5 2-16,2-5-11 15,-1 0 3-15,3-4-1 16,0 0 1-16,0 0 8 15,0 0-5-15,-3 0-9 16,3 0 0-16,-2 6-2 16,-2 3-4-16,-5 8 4 15,-1 1 2-15,0 0-1 16,1-4-1-16,7-8 3 16,2-4-2-16,0-2 0 15,0 0 4-15,0 0-5 0,0 0-26 16,0-14 15-16,9-8-61 15,13-2-112-15,5 0-31 16</inkml:trace>
  <inkml:trace contextRef="#ctx0" brushRef="#br0" timeOffset="-22913.09">1107 9467 57 0,'0'0'56'16,"0"0"-6"-16,0 0-18 16,0 0-5-16,0 0-7 15,0 0-6-15,-58 26 1 16,56-26-5-16,2 0 5 16,0 0-2-16,0 0 5 15,0 0 2-15,0 0-18 16,0 0 19-16,8 0-9 0,15-3-3 15,15-4 1-15,13-4 16 16,11 2-11-16,9-4-2 16,12 0-1-16,6-3-4 15,9-5-1-15,2-1-3 16,0-4 9-16,-3-2-11 16,-3-6-1-16,-3 0 8 15,-5 0-8-15,-1 2 0 16,-11 6-1-16,-3 2 0 15,-2-1 1-15,5 0 5 16,6 4-6-16,5-1 0 16,2 2-1-16,-6 0-2 0,-2 1 5 15,-4 0-2-15,-1 1 2 16,2 4-1-16,-4-2-1 16,-4-1 0-16,-7 5 0 15,-9-1 4-15,-2-1-4 16,-3-2 2-16,-1-2 2 15,6-2-1-15,2-4-3 16,3-2 6-16,1 2-4 16,-5 2 0-16,-3-3 0 15,-8 10 0-15,-7-2-1 16,-4 4-1-16,-6 3 0 16,-4-3 3-16,-8 8-2 15,-3-4 0-15,4 3 4 0,-1-1 6 16,8-6-1-1,5-3-3-15,6-2-4 0,5 0 0 16,3 2-3-16,1-2 0 16,-6 4 1-16,-6 2-1 15,-9 6 3-15,-6 0 1 16,-1 4 8-16,-7-4-4 16,6 0 9-16,1 2 1 15,5-9-5-15,18 2-12 16,1-7-1-16,8-3-1 15,-3 5 1-15,-8-2 5 16,-5 4-4-16,-7 5 3 0,-5-4-2 16,2 3 6-1,-4 1-5-15,3-2 0 0,2-1 4 16,2 0-7-16,5-2 0 16,2-1-2-16,-2-2 2 15,2-4 0-15,-2 4 1 16,-5 2 4-16,-2-3-4 15,-4 7 2-15,-6 1 3 16,-1-2-1-16,1 6-4 16,-6-2-1-16,5 2 0 15,-1 0-3-15,2-2 5 16,1 0-6-16,3-4 8 16,1 5-10-16,-2-2 5 15,3 0 1-15,-1 2 0 16,-1-2 1-16,-3 4-1 0,-5-1-1 15,1 4 1-15,-2-4-7 16,-1 2-7-16,0 2-6 16,1-2-8-16,-3 2-3 15,-2 0 5-15,0-4-21 16,0 2-66-16,2-3-92 16,-2 2 7-16</inkml:trace>
  <inkml:trace contextRef="#ctx0" brushRef="#br0" timeOffset="-20507.5">1334 9350 14 0,'0'0'14'0,"0"0"-4"16,0 0 8-16,0 0-11 15,0 0-6-15,0 0 2 16,0 0-1-16,0 8-2 16,2-8 5-16,-2 0-3 15,0 0 4-15,0 0-2 16,0 2 3-16,0-2-7 15,0 3-2-15,0 2-3 16,0 8 1-16,0-4 4 16,0 6 0-16,0-2 2 0,0-3-2 15,0-1-22 1,0-7-2-16,0-2 5 0,0 0 0 16,0 0 19-16,0 0 0 15,0 0 0-15,0 0 1 16,0 4-1-16</inkml:trace>
  <inkml:trace contextRef="#ctx0" brushRef="#br0" timeOffset="-20429.41">1334 9350 48 0</inkml:trace>
  <inkml:trace contextRef="#ctx0" brushRef="#br0" timeOffset="-17789.39">1334 9350 48 0,'-27'122'32'0,"27"-122"-5"0,0 0 8 0,0 0 4 0,0 0-3 15,0 0-12-15,0 0-13 0,0 0-2 16,0 0 0-16,0 0 3 16,3 0 4-16,6-4 1 15,8-1-1-15,8-1 2 16,4-5 2-16,2 8-14 16,-2 0-4-16,0 2 2 15,0 1-2-15,9 0 0 16,5 0 10-16,3 0-3 15,3 0-1-15,0 0-6 16,2 0 2-16,-1 0 4 16,-4 0-6-16,1-2 1 15,-5 2 0-15,2 0 0 0,-3 0 0 16,-3 0-3-16,2 0 0 16,-5 2 1-16,6 2-1 15,1-4 6-15,5 0 0 16,6 0-1-16,9 0-4 15,8 0 8-15,10-12-7 16,-2 3 9-16,-1 4-6 16,-8-2-4-16,-11 7 4 15,-6-2-5-15,-3 2 4 16,0 0-4-16,2-2 9 16,5-1-8-16,2-4 4 15,-1-2-2-15,1-6 8 16,0 6-7-16,-2-6 0 0,0 4 1 15,-4-2 4-15,-8 1-9 16,-4 6 4-16,-3 0-4 16,0-2 1-16,1 3 1 15,1-4 3-15,-1-3-6 16,5 2 3-16,-1-2-2 16,5-2 1-16,2 2-1 15,0-2 0-15,-3 0 0 16,-1 6 0-16,-3-5 2 15,3 8-1-15,0-3 2 16,0 0-3-16,-3 4 0 16,0 0-1-16,1-4 0 0,3 3 1 15,5 0 2 1,3-2-2-16,-1 0-1 0,-2 0 1 16,-1-2 1-16,-2 5 0 15,0-2-2-15,-2 1 4 16,5-3-2-16,3 4 0 15,-1-1-2-15,3-4 1 16,0 0-1-16,0-1 2 16,2-3 1-16,0 4 0 15,-1 0 0-15,-3-3 2 16,-7 6-4-16,-7 2 0 16,-5 0 2-16,1 4-2 15,-1 0-3-15,4 0 3 16,-2 0 3-16,5 0-3 15,3 0-2-15,2-4 2 0,0 2 2 16,-1 2-1-16,-3 0-1 16,-3 0 0-16,-5 0 0 15,-1 0 0-15,-1 0-3 16,6 8 3-16,3-4 0 16,9-2 0-16,4-2 0 15,-1 0 0-15,0 0 2 16,-6 0-1-16,-1-4 0 15,-5 0-2-15,1-2 2 16,-1 4-1-16,2-2 0 16,2 2 1-16,5-2 4 15,4-2-3-15,7 2 0 0,-1-1 2 16,-1 0-3-16,-4 3 3 16,-7-4-1-16,-7 4-2 15,-6 2-1-15,2 0 1 16,-2 0-1-16,3 0 0 15,6 0 0-15,2-2-2 16,4-2 4-16,0 0-2 16,3 2 0-16,-3-3 3 15,-2 2-1-15,-6 0-2 16,-6 2 1-16,-5 1-1 16,-3-2 0-16,2 0 0 15,2 0 0-15,9 0 1 16,10-4 1-16,6 2-1 0,2-2 1 15,4-2-2 1,-6 2 7-16,-2-2-7 0,-5-2 1 16,-2 2-1-16,-5-2 6 15,2 0-5-15,-2-5 0 16,-5 3 4-16,7-4 0 16,-2-2-1-16,3 0 5 15,5 0-5-15,0-1-1 16,0 1 1-16,-3 4-3 15,-2 1-1-15,-2 1 0 16,-1 4 1-16,-4-2-1 16,-3 4 2-16,2-2-1 15,-4-2 0-15,-1 2 5 16,-1-4-2-16,3 2 1 0,3-2 1 16,4-2-5-16,-1 4 0 15,1-2-1-15,-5 2 2 16,-3 0 0-16,-1 0 0 15,-1-2-2-15,0 2 6 16,-4-5-3-16,-2 4-1 16,0 3 0-16,-2-2 0 15,0 2-1-15,-2 2-1 16,-2-4 0-16,-1 4 1 16,4 0 1-16,1-5-2 15,4 4 0-15,4-4 6 16,-2 4-6-16,-2-1 3 15,-2 1-6-15,-2 4 3 0,-5-4 0 16,-3 3 1 0,-3 2-1-16,-1-1 0 0,0 1 0 15,3 0-1-15,-1 0 1 16,8-2 0-16,2-3 1 16,8 1-1-16,7 2-1 15,1 0 1-15,-6-1 0 16,-4 0 0-16,-11 1-3 15,-6 2 7-15,-4-1-4 16,0-1 0-16,-1 1 0 16,1 1 0-16,6 0-1 15,6 0 2-15,5-2 1 0,4 0-1 16,0-2 2 0,-4 2-3-16,-4 3 0 0,-8-3 0 15,-6 4 1-15,-2-3 0 16,-1 3-1-16,1 0-1 15,2-2 1-15,0 2 0 16,4-4 0-16,5 2 1 16,5 0-1-16,-2 1 0 15,0-2 0-15,-1-1 0 16,-5 2 4-16,-6-4-4 16,-2 4 3-16,-2-1 2 15,-1 3-1-15,0-1 3 16,3-1-7-16,0 0 2 15,4-2-2-15,2-2 0 16,1 0 1-16,1 0-1 0,1-2 0 16,-1 2 0-16,-5 4 3 15,-4-2-2-15,-4 4 0 16,0-3 1-16,1 3 2 16,-1 0-2-16,0 0 0 15,2-1-2-15,1-5 1 16,6 1-1-16,2-2 0 15,-1 1 0-15,-1 2 0 16,-3 0 1-16,0 2 0 16,-2-2-1-16,1 2-1 15,-1-2 0-15,1 2 0 16,0-1 1-16,2 0 0 0,4 1 0 16,5-2-5-16,5-5 5 15,0 4 0-15,2-1 3 16,-7-2-3-16,-3 4 0 15,-7 0 0-15,-2-1 3 16,-1 0-2-16,-1 5 1 16,0-2-4-16,1 0 4 15,-1 0-2-15,3-2 0 16,2 0 0-16,0-2 0 16,2 1 0-16,0 0 0 15,-2 1 1-15,0-4-1 16,-2 4 0-16,-5 0 0 15,0 2-1-15,0 2 2 16,0 0-3-16,1 0 2 0,-1 0 0 16,0 0-7-16,-2-2 7 15,2 0 5-15,0 2-4 16,0-4 0-16,2 1-1 16,0 2 1-16,-2-1-7 15,0 2 8-15,0 0-2 16,0 0 0-16,-2 0 0 15,3 0-3-15,-1 0 2 16,-2 0 2-16,2-2-1 16,-2 0 4-16,2 2-3 15,-2 0-1-15,0 0 0 0,0 0 0 16,0 0 0 0,0 0-5-16,0 0 5 0,0 0-1 15,0 0 1-15,0 0 0 16,0 0-4-16,2 0 4 15,-2 0 0-15,0 0 0 16,0 0-7-16,0 0-4 16,0 0-13-16,0 0-17 15,0 0-30-15,0 0-29 16,0 0-85-16,-17-2-94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2-10-21T08:55:46.040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7030A0"/>
    </inkml:brush>
    <inkml:brush xml:id="br2">
      <inkml:brushProperty name="width" value="0.05292" units="cm"/>
      <inkml:brushProperty name="height" value="0.05292" units="cm"/>
      <inkml:brushProperty name="color" value="#00B050"/>
    </inkml:brush>
    <inkml:brush xml:id="br3">
      <inkml:brushProperty name="width" value="0.05292" units="cm"/>
      <inkml:brushProperty name="height" value="0.05292" units="cm"/>
      <inkml:brushProperty name="color" value="#FFC000"/>
    </inkml:brush>
    <inkml:brush xml:id="br4">
      <inkml:brushProperty name="width" value="0.05292" units="cm"/>
      <inkml:brushProperty name="height" value="0.05292" units="cm"/>
      <inkml:brushProperty name="color" value="#0070C0"/>
    </inkml:brush>
  </inkml:definitions>
  <inkml:trace contextRef="#ctx0" brushRef="#br0">11762 2859 22 0,'0'0'69'0,"0"0"-6"16,0 0 3-16,0 0-3 15,0 0 7-15,0 0-17 16,0 0-6-16,0 0-7 16,0-14 1-16,0 14-9 15,0-2-9-15,0 2-5 16,0 0 2-16,0 0 2 15,0 0-2-15,0 0-9 16,0 0-4-16,0 0-7 16,0 0-7-16,0 2-10 0,-3 19 9 15,-3 4 8-15,1 3 3 16,-2-2-1-16,3-4 0 16,2-1 0-16,0-3 1 15,2-4 2-15,0-2-3 16,0-2 1-16,0-4 0 15,-3 0-1-15,3 2 0 16,-2-4-1-16,0 0 0 16,0 0-1-16,0 4 0 15,2-2 1-15,-2 0 4 16,2 0-4-16,0-6-1 16,0 1-3-16,0-1 1 15,0 0-11-15,0 0-16 16,0 0-6-16,0 0-25 15,0 0-39-15,0-1-98 0</inkml:trace>
  <inkml:trace contextRef="#ctx0" brushRef="#br0" timeOffset="765.4">11913 2927 25 0,'0'0'69'16,"0"0"-21"-16,0 0-6 16,0 0 12-16,0 0 12 15,0 0-1-15,0 0-7 16,0-2-7-16,0-2-23 16,0-4 0-16,0 0-8 15,0-2-1-15,0 2 0 16,0 2-10-16,4-4 0 0,-1 5-6 15,3-2 1 1,-2 1 2-16,4 2-2 0,0 3-4 16,1-4-2-16,0 3 2 15,7 2 0-15,-3 0-1 16,5 0-1-16,-2 0-2 16,-3 0-5-16,-2 7-6 15,-4 11 1-15,-5 3 4 16,-2-1 10-16,0 3 3 15,-5-2-3-15,-16-1 2 16,-6-2 4-16,0-1-1 16,2-3 2-16,3-4-1 0,2 2-3 15,2-3-2 1,3 2 0-16,5-5-1 0,6-2 0 16,2-4-1-16,2 2 0 15,0-2-1-15,0 0-2 16,0 0 0-16,0 0 2 15,12 2 2-15,19 2 9 16,4-4-1-16,9 2-7 16,-3-2 1-16,-1 0 3 15,-2 1-5-15,-7 2 0 16,-4-1 0-16,-12 0-1 16,-6-2-6-16,-9 0 0 15,0 0 0-15,0 0-9 16,0 0-12-16,0 0-3 15,0 0-4-15,-4 0-41 0,-12 0-101 16,-1 0-53-16</inkml:trace>
  <inkml:trace contextRef="#ctx0" brushRef="#br0" timeOffset="1265.31">12212 2873 137 0,'0'0'36'0,"0"0"70"16,0 0 7-16,0 0-46 15,0 0-37-15,0 0-13 16,2-7-11-16,-2 7 0 15,0 0-6-15,0 5-7 16,0 18 7-16,0 4 1 16,0 1 11-16,-7-2-7 15,0-2 6-15,1-3-3 16,1-8-8-16,1 0 8 16,0-5-5-16,1-2-1 15,3-6-2-15,0 2 5 16,0-2-2-16,0 0 2 0,0 0 1 15,0 0-3 1,0 0 9-16,0 0-1 0,0 0-8 16,16 0 3-16,13 0-3 15,4 0 3-15,3 0-3 16,-3 0-3-16,-6 0 0 16,-7 0-5-16,-9 0-9 15,-7 0-33-15,-2 0-7 16,-2 0-6-16,0 0-44 15,0 0-26-15,0 0 31 16</inkml:trace>
  <inkml:trace contextRef="#ctx0" brushRef="#br0" timeOffset="1687.07">12352 2967 30 0,'0'0'88'0,"0"0"-11"16,0 0 34-16,0 0-26 15,0 0-30-15,0 0-5 16,0-19-6-16,0 19-1 16,0 0-5-16,0 0-4 15,0 0-15-15,-2 0 2 16,0 0-10-16,2 0-11 16,0 0-4-16,0 3-6 15,0 13 7-15,0 9 3 16,0-1 3-16,0 4-1 15,0-2-1-15,0 0 0 0,0 0-1 16,0-2 0 0,0 0 0-16,0-6 1 0,0 0-1 15,0-4 0-15,0-4 0 16,0 3-1-16,-3-10 1 16,3 3 1-16,0-4 1 15,0 0-1-15,0-2-1 16,0 0 0-16,0 0 3 15,0 0-3-15,0 5 0 16,0-5-3-16,0 0-8 16,0 0-7-16,0 0-8 15,0 0-30-15,0-11-59 16,0-3-126-16</inkml:trace>
  <inkml:trace contextRef="#ctx0" brushRef="#br0" timeOffset="13762.53">15030 2860 66 0,'0'0'41'0,"0"0"34"15,0 0 5-15,0 0-14 16,0 0-19-16,0 0-6 16,0 0 2-16,-2-9-7 15,2 9-9-15,0 0 10 0,0 0-13 16,0 0-14-16,0 0-10 16,0 2-11-16,0 18 6 15,0 8 5-15,0-2 11 16,0 0-3-16,0-5-1 15,0-3-2-15,0-3 3 16,0-2-6-16,0-8 0 16,0 0-1-16,0-3-1 15,0-1 0-15,0-1 4 16,0 0-2-16,0 0 0 16,0 0-2-16,0 0 0 15,0 0-6-15,0 0-18 16,0 0-35-16,0 0-25 15,0 0-89-15,0 0-40 0</inkml:trace>
  <inkml:trace contextRef="#ctx0" brushRef="#br0" timeOffset="14527.81">15173 2905 93 0,'0'0'43'0,"0"0"16"16,0 0 19-16,0 0-31 15,0 0-1-15,0 0-17 16,0 0-8-16,13-24-8 16,-4 18-1-16,7 2-8 15,4-1-2-15,-3 2 9 16,-1-1-4-16,-7 4 7 16,-3 0-8-16,1 0-2 15,3 0 0-15,-2 4-4 16,1 14-2-16,-3 0 0 0,0 2 2 15,-6 0-3-15,0-3 2 16,0 1 1-16,-8-3 3 16,-9 2 10-16,-6-3 10 15,1-4-7-15,0-1 0 16,4-2-2-16,0-3-7 16,9-3 1-16,0 2-4 15,7-3 0-15,2 0-3 16,0 0 1-16,0 0 1 15,0 0 0-15,0 0 1 16,0 0-2-16,0 0 3 16,0 0-2-16,0 0-1 15,0 0-2-15,0 0 0 16,0 0 7-16,7 0-7 0,9 0 0 16,8 0 2-16,2 0 0 15,1 0-2-15,4 0 0 16,1 0 0-16,-1 0 1 15,0 0-1-15,-2 0-1 16,-6 0 1-16,-8 0 1 16,-4 0-1-16,-6 0 0 15,-3 0 0-15,-2 0 6 16,0 0-3-16,0 0 0 16,0 0-2-16,0 0-1 15,0 0-2-15,0 0-7 16,0 0-8-16,0 0-12 15,0 0-25-15,0 0-28 0,0 0-75 16,0 0-99-16</inkml:trace>
  <inkml:trace contextRef="#ctx0" brushRef="#br0" timeOffset="15324.72">15614 2883 95 0,'0'0'77'16,"0"0"-27"-16,0 0 49 0,0 0-31 15,0 0-20-15,0 0-11 16,-9-17-5-16,9 14 7 16,0 0-11-16,0 2-5 15,5-5-5-15,10 1-15 16,5-2-2-16,0 5 1 16,-5 2-2-16,-3 0-4 15,-5 0 1-15,-1 0-7 16,-4 12 2-16,1 10 1 15,-3-1 6-15,0-2 1 16,0-2 6-16,-9-3 1 16,-7-5 3-16,3 0 8 0,-3-4-5 15,5-2 10-15,2-2-5 16,7 2-5-16,2-3-4 16,0 0-2-16,0 0-1 15,0 0-6-15,0 0-2 16,5 0 1-16,5 0-1 15,6 0-6-15,2 7-9 16,0 6 5-16,-1 3 0 16,-3 4 6-16,-5 0-2 15,-5-2 2-15,-4-3-1 16,0-2 5-16,0-1-1 16,-2 0 3-16,-21-4 5 15,-10 0 4-15,-3 0 2 16,1-6 4-16,2-2-2 15,4 0 2-15,2 0-7 0,2 0-5 16,6 0-2-16,3-6-2 16,5 0-1-16,9 4-32 15,2 2-31-15,-3 0-58 16,-4 0-147-16</inkml:trace>
  <inkml:trace contextRef="#ctx0" brushRef="#br0" timeOffset="22229.2">17586 2891 10 0,'0'0'28'0,"0"0"-7"16,0 0-10-16,0 0-8 16,0 0 11-16,0 0 13 0,0 0 1 15,0 0 5-15,0-6 6 16,0 4 3-16,0 0 6 16,0-1-2-16,0 3 0 15,0-3-12-15,0 1 5 16,0 2-13-16,0 0-5 15,0 0-8-15,0 0-1 16,0 0-6-16,0 0-6 16,0 0-5-16,0 0-5 15,0 18-6-15,0 12 16 16,0 5 3-16,-3-2-2 16,-1-1 6-16,0-3 2 15,-4-7-3-15,6-4 6 16,-2-4-1-16,4-8-10 15,0-2-1-15,-2-2 7 0,2-2-4 16,0 0-2-16,0 0 3 16,0 0 4-16,0 0-5 15,0 0 1-15,0 0-4 16,0 0-1-16,0 0-26 16,0 0-29-16,0-2-90 15,0-12-142-15</inkml:trace>
  <inkml:trace contextRef="#ctx0" brushRef="#br0" timeOffset="22885.24">17731 2970 37 0,'0'0'77'0,"0"0"-41"16,0 0 42-16,0 0 9 16,0 0-20-16,0 0-16 15,-8-17-9-15,8 13-10 16,0-1 9-16,0-6-16 16,0 3-1-16,0-1-6 15,0 0-10-15,10 3-8 16,1-1 1-16,-1 2 0 15,2 3 1-15,3 0-2 16,1 0-3-16,5 2 2 0,-4 0-8 16,1 0 2-16,-7 0 0 15,-4 0-3-15,-7 0 0 16,0 8-15-16,0 13 22 16,0 2 0-16,-7 5 6 15,-15-2-1-15,-5-3 5 16,-1-2 9-16,1-4 3 15,4-7-4-15,7-4-4 16,8-2-5-16,3 0-4 16,1-2 2-16,2 2-2 15,2-4 1-15,0 0-3 16,0 0 6-16,0 0 0 0,0 0-2 16,0 0 3-16,0 0 2 15,11 0-1-15,13 0-7 16,5 0 3-16,2 0-3 15,-2 0-1-15,-4 0 1 16,-3 0-1-16,2 0 0 16,3 0-1-16,-4 0 0 15,-4 0-6-15,-3 0-7 16,-7 0-6-16,-3 0-2 16,0 0-14-16,0 0-18 15,7-4-56-15,3 2-98 16,1-2-4-16</inkml:trace>
  <inkml:trace contextRef="#ctx0" brushRef="#br0" timeOffset="23479.08">18153 2949 6 0,'0'0'106'0,"0"0"-83"16,0 0 65-16,0 0 6 16,0 0-28-16,0 0-8 15,0-26-26-15,0 26-6 0,6 0 7 16,-4-2-5 0,0 2-23-16,2 0-3 0,3 0-2 15,-1 0 3-15,2 0-5 16,-4 0 2-16,0 0-2 15,-2 2-9-15,-2 14 1 16,0 1-3-16,-4 1 13 16,-14 0 6-16,-2-4-4 15,-2-6 16-15,2-1 10 16,2-4-7-16,4-2-3 16,8-1-2-16,4 0 3 15,2 0-6-15,0 0 0 16,0 0 0-16,0 0-3 15,0 0 0-15,17 0-10 16,8-1 0-16,4-2-7 0,-2 3-1 16,-3 0-8-16,-9 0-2 15,-3 7 13-15,-8 9-4 16,-1-4-2-16,-1 2 4 16,-2-1 3-16,0-6 4 15,0-1-2-15,0 2 2 16,-5-4 5-16,-11 0 1 15,-3-2 10-15,-6 0-8 16,1-2 2-16,1 0-5 16,6 0-1-16,1 0-3 15,3 0-1-15,1 0-2 16,1 0-19-16,0 0-32 0,5 0-12 16,1 0-51-16,5 0-110 15,0 0 22-15</inkml:trace>
  <inkml:trace contextRef="#ctx0" brushRef="#br0" timeOffset="24228.91">18408 2963 170 0,'0'0'105'16,"0"0"-46"-16,0 0 42 0,0 0-27 15,0 0-34-15,0 0-40 16,0-10-5-16,0 24-14 16,-2 8 19-16,-10 5 2 15,1-4 0-15,3 0 5 16,-2-9 8-16,4 0-12 15,1-3 4-15,1-4-1 16,2-3 0-16,2-4-3 16,0 2 0-16,0-2 0 15,0 0 2-15,0 0 4 0,0 0 1 16,0 0-8 0,9 2 10-16,7 2-11 0,3-2 1 15,4 0 5-15,-1 0-3 16,0 0-4-16,-2-2 0 15,-4 0-9-15,-7 0 1 16,-5 0 7-16,-2 0 1 16,0 0 0-16,-2-2 0 15,0-10 1-15,0 2-1 16,0-6 0-16,0 2 3 16,0 2 2-16,0 0 6 15,0 6 19-15,0 4-3 16,0 2-2-16,0 0-1 15,0 0-10-15,0 0-10 16,0 0-4-16,0 0-4 0,0 0-4 16,0 2-7-16,0 18 11 15,0 6 2-15,-4 4 2 16,0-2 2-16,2 0-1 16,-1-4-1-16,3-2 0 15,0-8 3-15,0-2-2 16,0-4-1-16,0-2 0 15,0-4-2-15,0-2 4 16,0 0 2-16,0 0-4 16,0 0-7-16,0 0 3 15,0 0-2-15,0 0-6 16,0 0-11-16,0 0-15 0,0 0-10 16,0 0-21-1,0 0-67-15,0 0-115 0</inkml:trace>
  <inkml:trace contextRef="#ctx0" brushRef="#br0" timeOffset="31216.64">20518 2939 55 0,'0'0'56'15,"0"0"-32"-15,0 0 29 16,0 0 22-16,0 0-34 15,0 0-8-15,0 0-11 16,-16-36-2-16,16 32-2 16,3-1 1-16,12-2-14 15,3 1 4-15,5-2-6 16,0 4 0-16,0 1 2 16,2 0-4-16,-5 0-1 15,-3 3 0-15,-5 0 1 16,-3 0-1-16,-5 0-10 15,-2 18-1-15,-2 7 4 0,0 5 7 16,-6 4 4-16,-19-5 9 16,-2 0 8-16,-2-6 4 15,0-5-4-15,2-4 6 16,3-6-8-16,6-2-9 16,3-4 0-16,3 2-2 15,8-3-6-15,4-1-2 16,0 0 2-16,0 0 0 15,0 0 2-15,0 0-1 16,0 0-1-16,0 0 4 16,0 0-4-16,2 0 5 15,21 0 0-15,12 0 10 16,7 0-9-16,5 0-8 0,-5 0 0 16,-6 0 3-16,-3 0-3 15,-2 3 3-15,-6-3-3 16,-5 2 1-16,-7-2 1 15,-5 0-2-15,-4 0 0 16,-4 0 4-16,0 0-7 16,0 0 3-16,0 0-16 15,0 0-4-15,0 2 3 16,0-2-35-16,0 0-47 16,-4 0-95-16,-1 0-11 15</inkml:trace>
  <inkml:trace contextRef="#ctx0" brushRef="#br0" timeOffset="46898">20959 2819 5 0,'0'0'86'15,"0"0"-17"-15,0 0-5 16,0 0 1-16,0 0-16 15,0 0-5-15,0 0-3 16,0 0-16-16,0-6-8 16,-3 6-17-16,-5 8-6 15,-5 14 2-15,-6 8 4 16,2 0 0-16,1-3 4 16,3-8-3-16,4-2 0 15,2-8 0-15,3-1 2 0,2-3-1 16,2-5 0-16,0 0-1 15,0 0 2-15,0 0-3 16,0 4-1-16,0 0-8 16,0 6 9-16,2-2 0 15,9 3 2-15,2-3-1 16,3-2 3-16,2-3 0 16,7-3 0-16,-2 0-4 15,4 0 0-15,-4 0-11 16,-7 0 6-16,-8-10-2 15,-1 3 6-15,-5 2 2 16,-2-3 7-16,0-1-4 16,0 2 15-16,0 0 4 0,0 1-5 15,0 3 9-15,0-3 5 16,0 3-5-16,0 2 17 16,0-2-15-16,0 3-7 15,0 0-13-15,0 0-7 16,0 0-4-16,0 0-4 15,0 0-10-15,-4 18 5 16,-3 7 8-16,-5 4 3 16,2 2 0-16,-1-5 4 15,1 0-4-15,4-6 2 16,1-6-2-16,3-4 1 16,0-4 0-16,2-4-1 0,0 0 0 15,0 2 0 1,0-2-8-16,0 2-9 0,-2 0-16 15,2-1-18-15,0-2-18 16,0-1-45-16,0 0-78 16</inkml:trace>
  <inkml:trace contextRef="#ctx0" brushRef="#br0" timeOffset="47335.21">21195 2971 110 0,'0'0'112'0,"0"0"-52"0,0 0 20 16,0 0-5-16,0 0-52 16,0 0-23-16,0-8 0 15,-9 19 0-15,1 4 7 16,-2-3-7-16,6-1 0 15,2-3 0-15,2 0-1 16,0 0 1-16,0 2 2 16,2 4 4-16,12-2-4 15,1 2 3-15,5 1 1 16,-3 0-6-16,-1-1 4 16,-3-2-2-16,-3-2 0 15,-8-6-2-15,-2 0 0 0,0-2-1 16,0-2-2-16,0 0 1 15,0 2 2-15,-18-2 25 16,-2 2-7-16,-4-2 1 16,1 0-18-16,1 0-1 15,2 0 0-15,6 0-20 16,6 0-42-16,6 0-46 16,2-10-104-16</inkml:trace>
  <inkml:trace contextRef="#ctx0" brushRef="#br0" timeOffset="47444.73">21195 2971 260 0</inkml:trace>
  <inkml:trace contextRef="#ctx0" brushRef="#br0" timeOffset="47600.75">21195 2971 260 0,'2'-4'108'0,"-2"0"-23"0,0 3 1 0,0-2-25 0,10-3-24 0,19 2-31 15,15 0-5-15,10 3 0 16,-2-2 0-16,-11 1 1 16,-10 2-2-16,-13 0 3 15,-7 0-3-15,-6 0 0 16,-3 0 0-16,-2 0-15 16,2 0-19-16,2 0-34 0,7 0-68 15,3-4-80 1</inkml:trace>
  <inkml:trace contextRef="#ctx0" brushRef="#br0" timeOffset="49210.05">23738 2743 95 0,'0'0'85'0,"0"0"-7"15,0 0-3-15,0 0-14 16,0 0-19-16,0 0-9 16,-3 0-4-16,3 0-9 15,5-2-11-15,10-4-7 16,10 2-2-16,4 4-7 16,-3 0-2-16,1 0 2 15,-9 0 7-15,-2 0 3 16,-8 4-3-16,-1 9 0 15,-5-1-14-15,-2 3 1 16,0-1 5-16,-2 0 8 16,-16-1 8-16,-4-4-4 15,-1-3 4-15,2-2 7 16,3-4 2-16,5 0 2 0,3 0-5 16,6 0-3-16,4 0 6 15,0 0 0-15,0 0 2 16,0 0 2-16,0 0-15 15,14 0-6-15,5 0-25 16,10 4 3-16,0 6 16 16,2 1-8-16,-8 4-8 15,-12-1-13-15,-5-2-2 16,-6 0 2-16,0 0 16 16,-6 2 11-16,-16-5 0 15,-5-4 8-15,-6 1 10 16,-2-6 1-16,2 0 3 0,2 0 1 15,2 0-4-15,3 0 4 16,4 0-3-16,5 0-3 16,7-3-7-16,5 0-1 15,5 3 1-15,0 0-2 16,0 0-30-16,0 0-53 16,0 0-109-16</inkml:trace>
  <inkml:trace contextRef="#ctx0" brushRef="#br0" timeOffset="49834.6">24187 2949 36 0,'0'0'101'16,"0"0"-13"-16,0 0 6 16,0 0-24-16,0 0-42 15,0 0-28-15,-9 7 2 0,-8 18 6 16,1 0 2-1,3-1-6-15,4-4 15 0,4-2-18 16,5-4 7-16,0-6-1 16,0-2-2-16,0 2 2 15,5-2 8-15,11-2 1 16,6 2 3-16,2-6-3 16,-2 0-12-16,1 0 3 15,-6 0 2-15,-3-4-8 16,-1-6 4-16,-9-2 4 15,1 6 3-15,-2 4-4 16,-3-1-7-16,0 3 5 16,0 0-5-16,0 0 0 15,0 0-1-15,0 0-4 0,0 0 0 16,0 0-6-16,0 11 3 16,-10 17 7-16,-1 0 1 15,1 4 1-15,0-6-2 16,1-2 1-16,3-6 1 15,2-2-1-15,-4-6 0 16,4-2-1-16,2-5 1 16,0-2 0-16,2-1 3 15,0 0-1-15,0 0-3 16,0 0-18-16,0 0-32 16,2-4-104-16,14-10-128 15</inkml:trace>
  <inkml:trace contextRef="#ctx0" brushRef="#br0" timeOffset="50240.75">24482 3080 122 0,'0'0'84'16,"0"0"-28"-16,0 0 9 15,0 0-5-15,0 0-17 16,0 0-21-16,-16-4-13 16,16 4 2-16,0 0-11 15,0 10-9-15,0 12 9 0,0 6 10 16,5 2 2-16,1 4-8 16,1-4 8-16,-1-4 0 15,-4 2-12-15,1-10 1 16,-3-6 3-16,0-2-2 15,0-6 0-15,0 0 0 16,0-4 3-16,-7 2 0 16,-8-2 6-16,-1 0-1 15,-1 0 0-15,-2 0-2 16,3-3-7-16,3-1-1 16,3 0-12-16,0 1-25 15,6-1-42-15,1 2-69 16,3-3-52-16</inkml:trace>
  <inkml:trace contextRef="#ctx0" brushRef="#br0" timeOffset="50522.03">24459 3076 3 0,'0'0'211'15,"0"0"-100"-15,0 0-6 16,0 0 4-16,0 0-44 16,0 0-26-16,76-10-24 15,-47 10-11-15,-3 0-1 16,-10 0-2-16,-5 0 2 0,-1 0-3 16,-6 0 0-16,0 0-3 15,1 0-13-15,-3 0-30 16,2 0-19-16,-2 2-29 15,0 4-83-15,-2 0 1 16</inkml:trace>
  <inkml:trace contextRef="#ctx0" brushRef="#br0" timeOffset="62987.78">8230 5934 43 0,'0'0'56'16,"0"0"-10"-16,0 0-6 16,0 0 10-16,0 0-6 15,0 0 14-15,0 0-6 16,0 0-2-16,0-23-16 15,0 23 6-15,0 0-2 16,0 0-15-16,0 0-21 0,0 0-2 16,0 0-3-1,0 0-2-15,0 10-8 0,0 21 13 16,0 1 6-16,0 1-4 16,0 2 0-16,0-8 0 15,0 2-1-15,0-5 0 16,0-2 0-16,0-3 3 15,0-4 1-15,0-5-1 16,0-4 0-16,0 0-4 16,0-4 2-16,0-2 4 15,0 2-1-15,0-2-5 16,0 0 10-16,0 0-10 16,0 0 0-16,0 0-3 15,0 0-30-15,0 0-30 16,0-14-130-16,2-4-27 0</inkml:trace>
  <inkml:trace contextRef="#ctx0" brushRef="#br0" timeOffset="63612.62">8350 5973 111 0,'0'0'13'0,"0"0"41"16,0 0 51-16,0 0-35 16,0 0-17-16,0 0-5 0,0-32-16 15,0 26 3-15,0-2-5 16,2-3-6-16,3 2-7 16,2-3-10-16,4 5-5 15,2-4-1-15,1 1 4 16,1 2-5-16,-1 4 0 15,-1-1-5-15,-5 5 6 16,6 0-3-16,-1 0 0 16,1 0-4-16,-3 20-8 15,-2-1 5-15,-6 8 9 16,-3 0-4-16,0 5 6 16,-3 0-4-16,-17-5 4 15,-2-1-1-15,-1-4 6 16,4-4 16-16,0-4 1 15,9-6-12-15,3 0-8 0,2-4-2 16,3-2-1-16,2 0 1 16,-3 0-1-16,3 0 4 15,0 0-2-15,0-2 2 16,0 0 0-16,0 0-5 16,0 0 7-16,0 0-2 15,7 0-3-15,18 0-1 16,12 0 2-16,6 0 1 15,-1 0-3-15,-6 0-1 16,-9 0-1-16,-5 0-4 16,-4 0 3-16,-7 0-3 15,-2 0-2-15,-7 0-1 0,-2 0 1 16,0 0 2-16,0 0-14 16,0 0-14-16,0 0-13 15,0 0-40-15,4 0-78 16,2 0-78-16</inkml:trace>
  <inkml:trace contextRef="#ctx0" brushRef="#br0" timeOffset="66221.39">10416 5961 10 0,'0'0'27'0,"0"0"16"16,0 0-12-16,0 0-8 16,0 0 7-16,0 0 6 15,2-14 21-15,-2 8-8 16,0 4-3-16,0 1-2 15,0-2 0-15,0 2-8 16,0-4-9-16,0 3 9 16,0 2-12-16,0 0-10 15,0 0 6-15,0 0-9 16,0 0-3-16,0 0-7 16,0 0 0-16,0 0-2 15,0 0 0-15,0 0-8 16,0 0-2-16,0 7 3 0,0 16 7 15,-5 8 2 1,-1-2 0-16,-1 4 0 0,3-8 1 16,-1-3-2-16,3-1 0 15,-3-5 3-15,3-6-1 16,2 0 0-16,-2-4-1 16,0 2 1-16,0-4 5 15,2-4-7-15,-2 1 2 16,2-1 1-16,0 0 3 15,0 0-6-15,0 0 7 16,0 0-3-16,0 0-3 16,0 0 3-16,0 0 1 15,0 0-5-15,0 0-5 16,0 0-8-16,0 0-14 0,2-9-55 16,15-3-72-16,6-4-75 15</inkml:trace>
  <inkml:trace contextRef="#ctx0" brushRef="#br0" timeOffset="66924.38">10596 5939 34 0,'0'0'34'0,"0"0"20"0,0 0 11 16,0 0-3-16,0 0 2 16,0 0-7-16,4-36-10 15,-1 28-3-15,-1-5-10 16,0 6-5-16,0 2-8 16,-2-2 14-16,3 5-13 15,-1-2-3-15,3 2-10 16,1 0-5-16,7-2-4 15,3-2 0-15,5 4-2 16,-4 0-1-16,1 2 1 16,-3 0 0-16,-3 0 2 15,-6 0-3-15,-1 0-3 0,-5 14-1 16,0 10-1 0,0 6 2-16,-13 1 6 0,-10 1 4 15,-1-7-2-15,-1 0-1 16,3-7 6-16,2-2 2 15,-1-6 1-15,4-1-6 16,1-3 5-16,3-1-5 16,4 1 4-16,0-4-4 15,5-1-1-15,1-1 2 16,1 3-1-16,2-3-1 16,0 0-1-16,0 1 3 15,0-1 1-15,0 0-1 16,0 0-2-16,0 0 1 15,11 0-4-15,14 0 5 16,6 0-3-16,0 0 2 0,-2-4-3 16,-2 3-1-16,-4 1 1 15,-4 0-2-15,6 0 0 16,-3 0-4-16,-4 0 5 16,-2 0 0-16,-8 0-2 15,-6 0 2-15,1 0 0 16,-3 0 1-16,0 0 0 15,0 0 0-15,0 0-1 16,0 0-11-16,0 0-15 16,0 0-32-16,0-2-16 0,4-6-117 15,5-2-110 1</inkml:trace>
  <inkml:trace contextRef="#ctx0" brushRef="#br0" timeOffset="67721.03">10939 5853 5 0,'0'0'101'16,"0"0"-70"-16,0 0 62 15,0 0 4-15,0 0-20 16,0 0-29-16,0 0-7 15,10-10-12-15,-10 10 8 0,0 0-11 16,0 0-10-16,0 0-8 16,0 0-8-16,0 0-1 15,-3 12-4-15,-13 14 5 16,-6 10 6-16,-1 0 13 16,2-1-1-16,0-7-7 15,8-6 10-15,2-6-6 16,2-6-2-16,7-4-3 15,2-4-7-15,0-2 5 16,0 0-2-16,0 0 1 16,0 0 2-16,11 0-8 15,22 0 13-15,12 0-1 16,1 0-12-16,-3 0-1 16,-11 0-7-16,-8 0 4 0,-4 0-2 15,-6 1-1-15,-6 4-7 16,-1-1 6-16,-5-4 7 15,0 0-1-15,-2 0 1 16,0 0 3-16,0 0 2 16,0 0 4-16,0 0-1 15,0-4-8-15,0-10 1 16,0-3 0-16,0-1-1 16,0 0 0-16,0 4 0 15,0 5 0-15,0 0 1 16,0 7 2-16,0 0 2 15,0 2 3-15,0 0-3 16,0 0-2-16,0 0-3 0,0 0 0 16,-2 0-4-1,-5 2-17-15,-3 23 18 0,-2 7 3 16,-1 4 0-16,-1-2 1 16,5-2 1-16,1-4-2 15,1-2 0-15,2-4 0 16,3-4 0-16,0-6 1 15,-1-2 0-15,3-4 1 16,0-4-2-16,0 0 1 16,0-2 0-16,0 0 3 15,0 0-4-15,0 0 0 16,0 0-11-16,0 0-15 0,0 0-35 16,3 0-65-16,8-6-146 15</inkml:trace>
  <inkml:trace contextRef="#ctx0" brushRef="#br0" timeOffset="72594.89">12697 5823 30 0,'0'0'84'15,"0"0"9"-15,0 0-7 16,0 0 0-16,0 0-13 16,0 0-22-16,0 0-25 15,0-2-10-15,0-2-3 16,0 0-4-16,0 0-1 16,0-2-7-16,4 0-1 15,8 2 0-15,3 0-2 0,6-3-3 16,-1 7 4-16,-3 0-1 15,-1 0-2-15,-1 0-10 16,-1 0 7-16,-3 15 4 16,-4 1 0-16,-5 2-1 15,-2 0-1-15,0 3 3 16,0-9 0-16,-15 5 2 16,-17 0 0-16,-8-6 5 15,-4 0 4-15,-1-8 3 16,9 3-11-16,10-4 11 15,8 2-8-15,7-2-3 16,4 0 0-16,4 0-1 16,3-2 0-16,0 0 2 0,0 0 3 15,0 0-3-15,0 2 3 16,19 0 4-16,10 2 19 16,10 0-4-16,3 0-11 15,-1-2-4-15,1 5-3 16,-6-2-3-16,-7-1-1 15,-5 0 0-15,-3-2-1 16,-8 1 0-16,-1-2-1 16,-6-1 0-16,-4 0 0 15,-2 0-4-15,0 0-4 16,0 0-15-16,0 0-14 16,0 0-24-16,0 0-19 0,0-4-219 15</inkml:trace>
  <inkml:trace contextRef="#ctx0" brushRef="#br0" timeOffset="73547.81">13110 5831 225 0,'0'0'32'15,"0"0"48"-15,0 0 19 16,0 0-47-16,0 0-16 0,0 0-31 16,0 0-5-1,0 8-7-15,0 12 1 0,-12 3 6 16,-5 4 11-16,-1-1 7 16,0-4-2-16,2-2 2 15,3-4 5-15,1-2-15 16,4-5-2-16,6-4-1 15,0-3-3-15,2-2-1 16,0 0 2-16,0 0-1 16,0 0 0-16,0 0 1 15,0 0 4-15,0 6-6 16,17 0-1-16,12 2 11 16,4 4-1-16,-2-6-10 15,-4 5 4-15,-4-8-4 0,-5 1 0 16,-7 1 2-16,-3-5-1 15,-3 4-1-15,-3-4 0 16,-2 0 1-16,0 0 1 16,0 0 0-16,0 0 4 15,0 0 1-15,0 0 0 16,0 0 1-16,0-4-7 16,0-1 7-16,0-1 4 15,0 1 3-15,0-6-12 16,0 6 13-16,3-4 2 15,-3 5-11-15,2-1 11 16,-2 0-9-16,0-4 1 16,2 3-3-16,-2 2 2 0,0 1-3 15,0-1 4 1,0 4-7-16,0 0-1 0,0-1-2 16,0 1 0-16,0 0 0 15,0 0 0-15,0 0 0 16,0 0 0-16,0 0 2 15,0 0-1-15,0 0 0 16,0 0 2-16,0 0-3 16,0 0 0-16,0 0 0 15,0 0 0-15,0 0-1 16,0 0-7-16,0 0-9 16,0 9 0-16,0 14 9 15,-4 7 8-15,-3 3 1 16,0 0-1-16,1-5 2 0,1-2-2 15,1-2 1-15,-1 0-2 16,-2-4 2-16,3 0-1 16,0-1 0-16,-1-10-1 15,1 1 1-15,2-5 2 16,2-2-1-16,0-3 0 16,0 0 0-16,0 0 3 15,0 0-1-15,0 0 2 16,0 0 2-16,0 0 0 15,0 0 3-15,0 0-10 16,0 0-2-16,0 0-23 16,0 0-14-16,0 0-38 15,0 0-44-15,0 0-132 0</inkml:trace>
  <inkml:trace contextRef="#ctx0" brushRef="#br0" timeOffset="86038">14796 5815 60 0,'0'0'51'16,"0"0"-6"-16,0 0 10 15,0 0 14-15,0 0-23 16,0 0-8-16,0 0 1 15,5-2-22-15,-5 2-17 0,0 8-3 16,0 14 3 0,-7 8 25-16,-4-4 6 0,2-4-11 15,-1-2-7-15,4-4 1 16,0-3-8-16,1-4 4 16,-1 0-10-16,-2-4 10 15,4 1-4-15,0-2-4 16,2 3 3-16,2-6-1 15,-3-1-1-15,3 3-2 16,0-3 0-16,0 2-1 16,0-2 0-16,0 1 2 15,21 2 1-15,6 0 10 16,4 2 1-16,-5-4-11 16,-2 2 1-16,1-3-4 15,2 0-3-15,2 2 3 0,2-2 4 16,-6 1-4-16,-10-1-8 15,-6 3 5-15,-7-3 3 16,-2 0 0-16,0 0 7 16,0 0 2-16,0 0 7 15,0-4-1-15,0-13-9 16,0-3-6-16,-5 0 13 16,-1 4-11-16,2 2 3 15,2 2 5 1,-3 4-3-16,3 1 9 0,0 4-9 15,0 2 13 1,2 1-6-16,0 0-4 16,0 0-1-16,0 0 3 0,0 0-11 15,0 0-1-15,0 0-3 16,-3 0-2-16,0 0-7 16,-3 7-2-16,-3 22 14 15,-5 3-2-15,4 4 3 16,-1-1-1-16,-1 2 0 15,1-6 0-15,3 4 0 16,0-9 0-16,4-2 1 16,0-8 1-16,1-4-1 15,3-6-1-15,0-4 2 16,0 2-1-16,0-4-1 16,0 0 8-16,0 0-3 0,0 0-2 15,0 0-2-15,0 0-1 16,0 0-1-16,0 0-5 15,0 0-5-15,0 0-32 16,0 0-38-16,0 0-46 16,-2-14-228-16</inkml:trace>
  <inkml:trace contextRef="#ctx0" brushRef="#br0" timeOffset="93397.09">16534 5877 57 0,'0'0'77'0,"0"0"-6"15,0 0 18-15,0 0-9 16,0 0-13-16,0 0-21 16,0 0-14-16,0 14-22 15,0-6-10-15,0 10 0 16,0 8 10-16,0 8 7 0,0 3 6 15,0 1 7 1,0-6-18-16,0-2 1 0,0-8 6 16,-2-8-19-16,0-6 6 15,0-4 5-15,2-2-8 16,0 2 3-16,0-4 1 16,0 0-1-16,0 0 1 15,0 0-4-15,0 0 1 16,0 0-4-16,0 0-29 15,0 0-41-15,0 0-22 16,0 0-116-16</inkml:trace>
  <inkml:trace contextRef="#ctx0" brushRef="#br0" timeOffset="94084.56">16652 5963 194 0,'0'0'23'0,"0"0"22"15,0 0 39-15,0 0-46 16,0 0-3-16,0 0-4 16,0-29-8-16,0 22 5 15,5 0 10-15,-1 0 3 16,2 1-13-16,1-1-2 15,3 2-9-15,2 1-9 0,2 2 3 16,-1-5-3 0,3 7-6-16,0 0-1 0,-6 0-1 15,2 0-3-15,-1 9-3 16,-5 9-3-16,-1 2 9 16,-5 3-5-16,0-2 11 15,0-1-6-15,-2-2 2 16,-11 0-1-16,-4-4 10 15,5-2 6-15,1 1-12 16,-1-8 3-16,1 0-4 16,0-1 0-16,-3 2 3 15,4-2 2-15,-2 0-4 16,5 0-4-16,1 0 0 16,4 0 1-16,0-2 2 15,2-2-3-15,0 2 3 0,0-2 0 16,0 0-2-16,0 0 4 15,0 0-5-15,0 0 1 16,8 0 2-16,19 0 2 16,7 0-6-16,11 0 2 15,3 0 0-15,-3-2 2 16,-3 2-2-16,-9 0-2 16,-8 0 1-16,-2 0-2 15,-10 0 2-15,-7 0-1 16,1 0 1-16,-7 0-1 15,0 0 4-15,0 0-4 16,0 0-2-16,0 0 2 16,0 0-1-16,0 0-8 0,0 0-9 15,0 0-20-15,0 0-29 16,0 0-30-16,0 0-15 16,0 0-91-16,0-10-41 15</inkml:trace>
  <inkml:trace contextRef="#ctx0" brushRef="#br0" timeOffset="94740.48">17104 5888 3 0,'0'0'161'15,"0"0"-138"-15,0 0 89 16,0 0-8-16,0 0-37 16,0 0-11-16,0-45-17 15,0 37-12-15,10-4 6 16,3 2-9-16,3 0-14 16,1 2-3-16,1 4 0 15,-3 4-5-15,1 0 3 16,-1 0-5-16,1 0 0 15,-3 0 0-15,-1 9-9 0,-3 8 7 16,-9 1-1 0,0 0 1-16,0 0 1 0,-4 0 1 15,-15-4 8-15,0 3 13 16,-4-3 1-16,5-7-12 16,5 1-2-16,5-5-1 15,8-2 3-15,0-1-3 16,0 0-3-16,0 0 1 15,0 0-5-15,0 0-1 16,0 0-3-16,2 0-4 16,11 0 1-16,0 6 7 15,-2 5 0-15,-2-2-4 16,-3 5-4-16,2 0 7 16,-8 0 0-16,0 0 1 15,0 1 0-15,0-4-1 0,-5 1 2 16,-11-3 2-16,0 1 11 15,-1-5-2-15,-3 0-5 16,5-3-1-16,1-2-1 16,-1 0 0-16,3 0-1 15,1 0 0-15,2 0-4 16,0 0-8-16,0-7-8 16,3 2-17-16,-3 1-29 15,2-2-35-15,-4 2-49 16,4 1-158-16</inkml:trace>
  <inkml:trace contextRef="#ctx0" brushRef="#br0" timeOffset="112771.7">18816 5916 29 0,'0'0'47'0,"0"0"-10"15,0 0 0-15,0 0 6 16,0 0-7-16,0 0 4 16,0 0 2-16,2 0-8 15,-2 0-3-15,4 0-10 16,0-3-8-16,6-3-3 15,3-2-9-15,0 4 7 16,5-2-5-16,0-2 1 16,2 6 0-16,-2 0-4 15,-3 0 5-15,1 2-5 16,-7 0 2-16,-3 0-7 16,0 2 3-16,-6 16-4 0,0 4 6 15,0 4 5 1,0 4 8-16,-4-1 3 0,-9-2 5 15,3-1-9-15,-6-6 5 16,1 1 7-16,-2-5-10 16,0-5-5-16,1 0 5 15,-4-5 2-15,0-4 0 16,0-2 0-16,-3 0-5 16,2 0-4-16,0 0 7 15,-1 0-2-15,0 0-6 16,2 0-6-16,4-2 1 15,5-2 7-15,5 4-7 0,3-2-1 16,1 0 13 0,2 2-11-16,0-4 10 0,0-6 3 15,0-4-13-15,0-2-2 16,9-4-2-16,4 2-1 16,1 3 0-16,1 3 2 15,1 6-15-15,-1 3 5 16,1 0 5-16,-3 3-4 15,3 0 6-15,-1 0 0 16,1 10-2-16,2 19 1 16,0 3 3-16,-3 4 2 15,3-2 0-15,-5-8 1 16,1-4 0-16,-3-6-1 16,-2-4 4-16,0-4-3 15,0-6 1-15,-3 0 1 0,8-2-2 16,1 0 5-16,6 0-2 15,-1 0-3-15,-1 2-1 16,-3-2 2-16,-3 2-2 16,-4 2 0-16,-2-4 2 15,0 0-2-15,-5 0 0 16,-2 0 2-16,2 0 0 16,0 0 0-16,3 0-2 15,1 0-6-15,2 0-11 16,-2 0-14-16,-4 0-5 15,-2 0-19-15,0 0-24 16,2 0-66-16,-2-4-33 0</inkml:trace>
  <inkml:trace contextRef="#ctx0" brushRef="#br0" timeOffset="116630.13">20883 6016 3 0,'0'0'28'16,"0"0"3"-16,0 0-5 16,0 0 2-16,0 0 9 15,0 0 3-15,0 0 3 16,0-2-10-16,0-2 11 0,0-3 5 15,0 3-9-15,0-2-12 16,0 2-5-16,0-1-4 16,0 0-4-16,0 1-1 15,0 0-1-15,0 0-1 16,0-2-7-16,7 2 2 16,2 0 0-16,2 0-4 15,0-2 0-15,3 2-3 16,-4 3-2-16,4 1 2 15,1 0 0-15,-4 0-1 16,1 0 0-16,-3 0 0 16,-3 0 0-16,2 3-2 0,-4 5 0 15,-2 4 3 1,-2 4-10-16,0 6 5 0,-25 2 2 16,-8 3 3-16,-2-7 14 15,3-6-5-15,8-2-1 16,1-4 3-16,8-2 6 15,1-4-12-15,8 0 0 16,3-2 5-16,3 0-9 16,0 0 6-16,0 0-2 15,0 0-4-15,0 0 2 16,0 0-3-16,0 0 0 16,9 0-3-16,7 0 0 15,1-2 2-15,-3 0-5 16,-1 2 3-16,-1 0-5 15,-1 0 2-15,2 0 0 0,5 6 6 16,5 8 0-16,-2-2 1 16,-3 0-1-16,-5 2-10 15,-5-6 3-15,-8-2-4 16,0 2 5-16,0 2 3 16,-2 4-3-16,-21 0 6 15,-10-2 1-15,-1-4 13 16,3-4-1-16,2-2 9 15,7-2-4-15,1 0 0 16,4 0 0-16,-1 0-16 16,3 0 8-16,-4-2-9 15,6-6 7-15,0 2-7 0,2-2 1 16,-1 0-2-16,1 2 0 16,3 2-2-16,-1-4-3 15,1 4 3-15,4 0-21 16,4 2-22-16,0 0-11 15,0 0-42-15,0 0-126 16</inkml:trace>
  <inkml:trace contextRef="#ctx0" brushRef="#br0" timeOffset="139181.43">22866 5673 7 0,'0'0'53'0,"0"0"-2"16,0 0 1-16,0 0 13 15,0 0-13-15,0 0 11 16,0 0-6-16,0 0-18 16,0-46-12-16,5 37-4 15,4 0-7-15,1 0-5 16,2 6-11-16,-1-2-1 15,2 5-1-15,5 0-6 0,0 0 8 16,4 0-2-16,1 8 4 16,-3 10-4-16,-5 3 2 15,-1 0-2-15,-8 8 1 16,-6-3-1-16,0-2-1 16,0 4 3-16,-14-6 5 15,-11-2 0-15,-14-2-3 16,-5-7 5-16,-3-6 8 15,-2-1-2-15,6-4 5 16,6 0-15-16,8 0 4 16,9 0-3-16,8 0 1 15,6 0 3-15,6 0-3 16,0 0-3-16,0 0 0 16,0 0 6-16,0 0-6 15,0 0 0-15,0-4-2 0,4-1-2 16,12-4-10-16,2 1 0 15,0 4 2-15,-5 4-1 16,1 0-1-16,-4 0 1 16,1 0-1-16,3 4 2 15,1 10 10-15,1 0-1 16,-3-4 1-16,-1 1 0 16,-1-8 0-16,0 1 0 15,0-2-1-15,2 0 0 16,1-2 1-16,-3 0-5 15,0 0-7-15,5 0 1 16,1 0-9-16,4-8-50 0,1-4-44 16,-3 4-13-16,0-4 1 15</inkml:trace>
  <inkml:trace contextRef="#ctx0" brushRef="#br0" timeOffset="139962.5">23233 5667 37 0,'0'0'31'16,"0"0"24"-16,0 0 10 0,0 0-6 15,0 0-26-15,0 0-9 16,0 0-24-16,0 6-10 15,0 18 10-15,-13 1 5 16,-5 6 27-16,3-5-8 16,-1-5-11-16,5-4 10 15,3-5-13-15,-2-3-1 16,6-6-4-16,2 3 4 16,2-6-3-16,0 2 1 15,0-2 2-15,0 0-3 16,0 0-5-16,0 0 1 15,0 0-2-15,4 0-7 0,18 0 7 16,10 1 15-16,-1 4-5 16,-2-3-7-16,-2 0 1 15,-5 0-1-15,-2-2-3 16,0 0 3-16,-9 2-4 16,-4-2 1-16,-2 0 0 15,-5 0 3-15,0 0 5 16,0 0 1-16,0 0 2 15,2-2-1-15,-2-10-4 16,0-2 11-16,0 0-5 16,0 2-1-16,0 3 0 15,0 4 6-15,0 3 0 16,0 0 0-16,0 2-3 16,0 0-7-16,0 0-5 15,0 0-1-15,0 0-1 0,0 0-1 16,0 0-7-16,0 0-10 15,0 20 8-15,-5 7 10 16,-4 6 0-16,0-1 1 16,1 6 0-16,1-4-1 15,0 1 0-15,2-7 0 16,3-9 2-16,0-1-2 16,0-3 2-16,0-9-2 15,2-2 1-15,0-4-1 16,-2 0 4-16,2 0 1 15,0 0 1-15,0 0 0 16,0 0-6-16,0 0 0 0,0 0-4 16,0 0-12-16,-3 0-27 15,-1 0-47-15,-3-10-110 16,4-7-80-16</inkml:trace>
  <inkml:trace contextRef="#ctx0" brushRef="#br0" timeOffset="145773.64">24751 5800 35 0,'0'0'49'16,"0"0"-3"-16,0 0 5 15,0 0-4-15,0 0-2 16,0 0 5-16,0 0-17 16,7-7-4-16,-5 5-6 15,2 0-5-15,5 1-12 16,5-6-6-16,3 5-3 16,6 2 1-16,1 0 2 15,-1 0 5-15,-1 0-5 16,-4 0 0-16,-5 0-2 0,-4 9 2 15,-4 2-3 1,-5 3 0-16,0 2-4 0,0 4 7 16,-12-2 2-16,-14-3 6 15,-5 0 1-15,0-3 10 16,2-8 4-16,4-1-5 16,2-3 4-16,8 0-4 15,6 0-3-15,4 0-1 16,5 0-4-16,0 0 3 15,0 0-7-15,0 0 10 16,19-3-11-16,2-7-5 16,4 6-8-16,-5 2 0 0,-5 2 1 15,-1 0-8 1,-5 0 5-16,0 3 4 0,0 18-3 16,-5-1 8-16,-1 2-5 15,-3-1 5-15,0-2 1 16,0-5-2-16,0 1 0 15,0-8 4-15,-13-3-2 16,-10 3 0-16,-8-5 5 16,-2-2 3-16,-6 0-3 15,6 0 1-15,7-2 1 16,1-10-1-16,7 2 1 16,5 2-4-16,3 2-2 15,4 3-1-15,4-1-1 16,-1-1 1-16,1-2-20 15,2 1-27-15,0 1-30 0,0-4-40 16,0 4-12-16</inkml:trace>
  <inkml:trace contextRef="#ctx0" brushRef="#br0" timeOffset="146601.57">25112 5753 64 0,'0'0'14'15,"0"0"13"-15,0 0 17 16,0 0-20-16,0 0-13 15,0 0-2-15,2 0-7 16,-2 14 26-16,-15 10 12 16,-12 8 16-16,-9 6 1 15,-3 0-1-15,-2-2-15 16,5-8-25-16,9-2 2 16,8-8 1-16,7-8-1 15,8-4-14-15,4-1 0 16,0-5-2-16,0 0 2 0,2 0-1 15,31 0 8 1,15 0 7-16,5 0-11 0,-4 0-4 16,-12 0-1-16,-7-5-2 15,-8 3-2-15,-6 2-2 16,-1 0-6-16,-8 0-1 16,-3 0 8-16,-4 0 3 15,0 0 0-15,2 0 4 16,-2 0 1-16,0 0-3 15,3-4 4-15,-1-2 1 16,3-3-2-16,-3 0-2 16,-2-5 0-16,2 5 1 15,-2-2 3-15,0 7 4 16,0 2 5-16,0 2 4 0,0-1-6 16,0 1 3-16,0 0 3 15,0 0-9-15,0 0-1 16,0 0 0-16,0 0-3 15,0 0 0-15,0 0-6 16,0 0-1-16,0 0-7 16,0 0-8-16,0 21 5 15,-11 13 9-15,0 1 1 16,4-2 3-16,3-4-2 16,-1-5-1-16,1-4 0 15,1-4 1-15,1 0 1 16,0-4 1-16,0-4-3 15,-1 0 0-15,3-4 0 0,-2-4 0 16,2 0 1-16,0 0 0 16,0 0 2-16,0 0 1 15,0 0-2-15,0 0-2 16,0 0-12-16,0 0-17 16,0 0-56-16,-2-4-56 15,2-4-90-15</inkml:trace>
  <inkml:trace contextRef="#ctx0" brushRef="#br0" timeOffset="150116.41">27182 5750 20 0,'0'0'78'16,"0"0"-23"-16,0 0-9 15,0 0-2-15,0 0-6 16,0 0 11-16,32-35-14 15,-32 35-23-15,0 0-11 16,0 14-1-16,-3 14 0 16,-15 10 4-16,-2-1 6 15,0 2 1-15,2-10 0 16,5-6-8-16,6-5 6 16,2-6-8-16,5-8 1 0,0 0 5 15,0-2-7-15,0-2 16 16,5 0-2-16,22 0 15 15,11 0-18-15,4 0 3 16,-2 0-10-16,-7 0 0 16,-4-8-1-16,-2-4-2 15,-9 4 5-15,-5 0-5 16,-4 1 2-16,-2 0 3 16,-4 3 0-16,-1-5-6 15,0 4 1-15,-2-1 5 16,0-4 0-16,0 4-4 15,0 0-1-15,0 0 9 16,0 4 7-16,0 2-3 0,0 0-10 16,0 0 2-1,0 0-6-15,0 0 0 0,0 0-3 16,0 0-6-16,0 2-8 16,-4 18 13-16,-10 6 4 15,7-2 2-15,-1-2 2 16,3-2-4-16,0 0 0 15,3-3 2-15,-3-4-1 16,5 2 1-16,-2-6-2 16,0-2 0-16,0-6 1 15,2-1-1-15,0 2-6 16,0-2-12-16,0 0-14 0,0 0 0 16,0 0-5-1,0 0-29-15,0 0-115 0,0-7-23 16</inkml:trace>
  <inkml:trace contextRef="#ctx0" brushRef="#br0" timeOffset="150569.43">27723 5873 88 0,'0'0'35'0,"0"0"4"0,0 0 25 16,0 0-2 0,0 0-14-16,0 0-28 0,-19 2-11 15,1 0 2-15,-1 2 3 16,6-4-8-16,5 0-5 16,3 0 2-16,0 7 5 15,3 2-6-15,2 5 10 16,0 4 8-16,16 6-10 15,11 2 3-15,0 5-3 16,-4-3-7-16,-4 2 0 16,-11-6-1-16,-3-2 0 15,-1-2-2-15,-4-2-2 16,0-6 2-16,0-3 0 16,0-2 9-16,-17 1-9 0,-10-8 13 15,-11 0 3-15,1 0 1 16,-4-18-6-16,5 2 3 15,9-4-5-15,6 2-6 16,3 2-3-16,7 0 0 16,-1 4-6-16,6-3-38 15,-1 1-22-15,3 0-75 16,4-4-57-16</inkml:trace>
  <inkml:trace contextRef="#ctx0" brushRef="#br0" timeOffset="150897.47">27638 5795 167 0,'0'0'33'0,"0"0"19"16,0 0 28-16,0 0-22 15,0 0-24-15,0 0-10 16,77 5-18-16,-57 8 6 15,6 1-6-15,3-2 5 16,0-1-5-16,-2-2 8 16,-3-1-5-16,-3-5-3 15,-6 0 1-15,-1-1-3 16,-3-2 2-16,-7 2-5 0,-2-2 2 16,-2 0 0-1,0 0-3-15,0 0-2 0,0 0-4 16,0 2-23-16,0 0-36 15,0-1-58-15,-17 5-1 16,-6-3-1-16</inkml:trace>
  <inkml:trace contextRef="#ctx0" brushRef="#br0" timeOffset="159426.84">8090 8957 62 0,'0'0'86'0,"0"0"17"16,0 0-24-16,0 0-14 16,0 0 8-16,0 0-16 15,0 0-3-15,0 0-23 16,2-28-12-16,-2 28-10 15,0 0-8-15,0 0-1 16,0 8-11-16,0 20 11 16,0 8 2-16,0 6 9 15,0-2-10-15,0-1 7 16,0-5-8-16,0-6 0 16,0-6 7-16,0-6-2 15,0-6-4-15,0-2-1 16,0-6 2-16,-2-2-5 0,2 0 7 15,0 0-4-15,0 0 0 16,0 0-9-16,0 0-20 16,0 0-39-16,0 0-30 15,0 0-127-15</inkml:trace>
  <inkml:trace contextRef="#ctx0" brushRef="#br0" timeOffset="159989.09">8273 9003 92 0,'0'0'62'16,"0"0"44"-16,0 0-4 15,0 0-37-15,0 0-11 16,0 0-7-16,8-34-15 15,-6 30-5-15,5 2-7 16,5 0-9-16,1 1-11 16,7-2 4-16,2 3-3 15,0 0-1-15,-6 0 0 16,-5 0 0-16,0 3-5 16,-7 14-9-16,1 9-4 0,-5 3 13 15,0 7-2-15,-5-3 7 16,-16-2 5-16,-6-1 13 15,0-10 12-15,0-4-1 16,4-8-4-16,8-2-4 16,5-2-1-16,4-2-5 15,4 0-10-15,0-2 1 16,2 0-1-16,0 0 2 16,0 0-3-16,0 0 7 15,0 0-2-15,0 0-4 16,12 0-2-16,11 0-2 15,11 0 8-15,7 0-8 16,-4 0-1-16,-1 4 0 16,-5 0 0-16,-6-2-9 0,-7 0 4 15,-12 2-1-15,-1-4-4 16,-5 2 1-16,0-2-11 16,0 0-12-16,0 0-10 15,0 0-8-15,0 0-14 16,0 0-39-16,0 0-105 15</inkml:trace>
  <inkml:trace contextRef="#ctx0" brushRef="#br0" timeOffset="182140.16">14810 8942 53 0,'0'0'14'16,"0"0"37"-16,0 0 36 15,0 0-16-15,0 0-11 16,0 0-5-16,0 0 1 16,0 0-9-16,0-7-1 15,0 7-3-15,0-4-4 16,0 2-11-16,0-2 2 0,8 0-15 16,8-2-15-1,-1 2 6-15,6 3-12 0,-4 1 7 16,-1 0-4-16,-5 0 3 15,1 0-1-15,-6 15-9 16,-2 5-7-16,-4 6 16 16,0 4-7-16,0-2 5 15,-24 3-4-15,-7-5 7 16,-5-2 9-16,-4-7-9 16,3-2 8-16,4-6-2 15,8-2 2-15,6-5-6 16,11 0 6-16,1-2-8 15,7 0 0-15,0 2 0 16,0-2 3-16,0 0 9 16,0 0-3-16,0 0 2 0,2 0 1 15,16 0-5-15,6 0-3 16,10 0-2-16,1 4 5 16,3 0 2-16,-7 1-7 15,-2 0-2-15,-4-3 2 16,-5 0 0-16,-7 2-2 15,-1-4 0-15,-8 2 0 16,-2-2 2-16,0 0-2 16,-2 0 0-16,0 0 0 15,0 0 0-15,0 0 0 16,0 0 2-16,0 0-2 16,0 0-5-16,0 0-10 0,0 0-4 15,0 0-1 1,0 0-15-16,0 0-10 0,0 0-35 15,-8 0-68-15,-6-4-16 16,5-2 51-16</inkml:trace>
  <inkml:trace contextRef="#ctx0" brushRef="#br0" timeOffset="182905.62">15059 8992 199 0,'0'0'43'16,"0"0"32"-16,0 0 27 16,0 0-38-16,0 0-29 15,0 0-19-15,7-3-8 16,-7 3-8-16,0 3-7 15,0 22-9-15,0 5 16 16,-3 6 27-16,-10-4-13 16,4-7-4-16,-2-5 9 15,2-4 1-15,5-6-7 16,-1-4-4-16,5-3-5 0,0-3-4 16,0 0 6-1,0 3-5-15,0 3 3 0,14 6 3 16,13 0 3-16,10 2 2 15,5-4-7-15,1 0 2 16,-7-6-1-16,-10-2-3 16,-6-2-3-16,-6 0 0 15,-6 0-2-15,-1 0 2 16,-7 0 8-16,0 0 0 16,0 0 6-16,0 0 8 15,0-10 3-15,0-4-2 16,0-4-3-16,0 2-7 15,0-2 4-15,0 6-4 16,0 1-2-16,0 6 0 16,0 3 3-16,0 0-5 0,0 2-9 15,0 0-3-15,0 0 1 16,0 0-4-16,0 0-2 16,0 0-1-16,0 9-13 15,0 20 20-15,-7 9 2 16,-3 4 0-16,-4 4 0 15,3-2 0-15,0-2 2 16,-1-8-2-16,6-6 0 16,-1-7 2-16,3-7-1 15,2-8-1-15,0-2 0 16,2-4 1-16,-3 0 3 16,3 0 1-16,0 0 1 0,0 0 0 15,0 0-2 1,0 0-4-16,0 0-1 0,0 0-18 15,-5 0-16-15,-1 0-22 16,-7-6-50-16,-1-4-67 16,8-2-72-16,1-1 29 15</inkml:trace>
  <inkml:trace contextRef="#ctx0" brushRef="#br0" timeOffset="189138.59">16732 9064 43 0,'0'0'64'0,"0"0"-1"15,0 0-10-15,0 0-2 16,0 0 9-16,0 0-5 16,0 0-9-16,4-35-16 0,-4 33 3 15,0 0-3 1,0 1-4-16,0-2-5 0,0 1-1 16,0-2-2-16,0 4-2 15,0-4-1-15,0 4 0 16,3 0-1-16,-3-1 0 15,0 1-2-15,0 0-3 16,0 0 1-16,0 0-4 16,3 0 2-16,-3 0-6 15,0 0 4-15,0 0-2 16,0 0-4-16,0 0-3 16,0 0 0-16,0 5-10 15,0 18 3-15,-12 3 10 16,1 0 4-16,0-5 0 0,4-2-3 15,0-1 1-15,1-6 1 16,2-3-2-16,-1 2-1 16,0-5 0-16,-2 0 0 15,3 0 0-15,2 0 0 16,2-4 2-16,-2 2-2 16,2-2 1-16,0-2 2 15,0 4-2-15,0-4 4 16,0 0-2-16,0 0-1 15,0 0-2-15,0 0 2 16,0 0-2-16,2 0 3 16,16 2 0-16,2 4-1 15,9 6 4-15,0-4-4 16,0 0-3-16,0 2 2 16,-5-4-1-16,1-2 6 0,-5 2-6 15,-4-4 0-15,-6 2 6 16,-5-4-6-16,-1 0-2 15,-4 0 2-15,0 0 4 16,0 0 1-16,2-2-4 16,4-12-1-16,-2-6 0 15,-2 2 0-15,0 0 0 16,0 1 0-16,-2 4-1 16,0 0 1-16,2 8 4 15,-2 3-1-15,0 0 1 0,0 2 13 16,0 0-3-1,0 0-13-15,0 0 9 0,0 0-9 16,0 0-1-16,0 0 1 16,0 0-2-16,0 0-3 15,0 0-4-15,0 24-2 16,0 8 10-16,0 4 2 16,-6 4-1-16,-3-4-1 15,-2 0-1-15,2-1 1 16,3-8 2-16,-2-3-1 15,4-6 3-15,2-5-3 16,-1-7-1-16,3-4 0 16,0-1 1-16,0 2 1 15,0 1 3-15,0-4-2 16,0 0-1-16,0 0 4 0,-2 0-5 16,0 0-1-16,0 0-25 15,-7 0-34-15,2 0-54 16,0-8-30-16,3-2-50 15,4-2-44-15</inkml:trace>
  <inkml:trace contextRef="#ctx0" brushRef="#br0" timeOffset="195340.34">18938 9025 61 0,'0'0'61'0,"0"0"-22"0,0 0 7 15,0 0-1 1,0 0 3-16,0 0-5 0,0 0-11 16,9-19 2-16,-9 19-10 15,0 0-9-15,0 0-10 16,0 0-5-16,0 0-1 16,0 9-11-16,0 11 12 15,0 1 8-15,-5-2 9 16,-1 1-7-16,-3-5 10 15,2-1-12-15,3-6 8 16,-5 4-7-16,0 4-2 16,-2-4 5-16,0 2 3 15,0 0-4-15,1-4-5 16,4-2 0-16,2-4-2 16,4-2 3-16,0-2-4 15,0 0 0-15,0 0 8 16,0 0-3-16,0 0 7 0,0 0-5 15,0 0 0-15,2 0-10 16,20 0 3-16,12 4 1 16,5 4-3-16,-1-2 4 15,-5 0-5-15,-1-4 0 16,-6 4 4-16,1-4-4 16,-4 0-2-16,-3 0 1 15,-9 0 0-15,-2-2-3 16,-5 0 4-16,-2 0-2 15,0 0 2-15,-2 0 0 16,0 0 8-16,4 0-7 16,-4-2 2-16,0-8-3 0,0 0 2 15,0 0-2-15,0 2 2 16,0 2 5-16,0-2 1 16,0 4 0-16,0 0 2 15,0 0 1-15,0-2-1 16,0 0-4-16,0 0 7 15,0-2-10-15,0 0 10 16,0 0-3-16,0-3-4 16,0 2-4-16,0-3 7 15,0 3-8-15,0 2 5 16,0 0-5-16,0 6 4 16,0 1-5-16,0 0 0 15,0 0-7-15,0 0 4 0,0 0-2 16,0 0-4-16,0 1-2 15,0 20 5-15,0 13 4 16,-10 2 4-16,1 8-1 16,-2 0 2-16,0-2-3 15,0-4 4-15,2-2-1 16,0-7 3-16,0-5-4 16,3-6 9-16,1-4-10 15,3-6 4-15,2-4 1 16,0 0-4-16,0-4 6 15,0 0 0-15,0 0 2 16,0 0-1-16,0 0-1 0,0 0-2 16,0 0-6-16,0 0 0 15,-3 0-9-15,3 0-26 16,0 0-28-16,0 0-61 16,0-4-57-16,0 0-112 15</inkml:trace>
  <inkml:trace contextRef="#ctx0" brushRef="#br0" timeOffset="199745.44">21137 9083 50 0,'0'0'76'0,"0"0"15"15,0 0-9-15,0 0-6 16,0 0-21-16,0 0-18 16,0 0-6-16,-2-22-7 15,2 22-5-15,0 0-9 16,0-1 1-16,2-2 1 0,10 2-12 15,7 1 0-15,8 0 0 16,4 0 2-16,0 0-2 16,-6 4 0-16,-7 4 0 15,-7 1-3-15,-7 0 3 16,-2 2-3-16,-2 3-7 16,0 7-5-16,-4 5 15 15,-23 0 8-15,-6 0 13 16,-5-6 8-16,-2 0-1 15,4-6 6-15,7-2-7 16,7-6-16-16,8-1 4 16,8-4-9-16,4-1-1 15,2 0 0-15,0 0-3 16,0 0 2-16,-2 2-4 0,2 4-1 16,-2-4-2-16,2 2 3 15,0-1 1-15,0-3-1 16,0 0 1-16,0 0 6 15,0 0-7-15,0 0 10 16,2 0-3-16,25 1-1 16,15 3 13-16,9 2-5 15,5-4-10-15,-3 2 0 16,-6 0 0-16,-5-2 0 16,-7 0-4-16,-3 0 0 15,-8-2 0-15,-5 0 1 16,-11 0-1-16,-3 0 3 15,-5 0-2-15,0 0 2 0,0 0-3 16,0 0 0-16,0 0-1 16,0 0-1-16,0 0-1 15,0 0 3-15,0 0-2 16,0 0-4-16,0 0-8 16,0 0-23-16,0 0-36 15,-18 0-67-15,-4 0-112 16</inkml:trace>
  <inkml:trace contextRef="#ctx0" brushRef="#br0" timeOffset="206009.56">22915 8892 19 0,'0'0'73'0,"0"0"-20"16,0 0-5-16,0 0 10 16,0 0-2-16,0 0-6 15,0 0-4-15,-13 0 4 16,13 0 0-16,0 0-6 16,0-3-6-16,7 1-24 15,13-2 7-15,8-2-6 16,3 0-12-16,0 2 3 0,-6 2-6 15,-2 2 4 1,-5 0-4-16,-3 0 0 0,-4 10-6 16,-4 4-8-16,-5 1 8 15,-2 2-6-15,0-1 11 16,0-2 1-16,-22 2 9 16,-11-2 4-16,-5-6 9 15,-3 0-3-15,8-4-10 16,6 1-1-16,12-4-1 15,8-1-3-15,5 0-4 16,2 0 6-16,0 0-6 16,0 0 0-16,15 0 0 15,16 0 4-15,5 0 1 0,5 0-2 16,-8 4-3 0,-11 10-4-16,-6 4-2 0,-8 3-6 15,-3-2-2-15,-3-1 4 16,-2-1 4-16,0-8 6 15,0 2 1-15,-9-4 3 16,-8 4 5-16,-8-7 3 16,-4-4 0-16,-2 0 5 15,0 0-14-15,0 0-1 16,4 0 8-16,2 0-10 16,8-9 1-16,3 6-2 15,5 0 1-15,5 2-22 16,0-3-14-16,1 0-42 15,0-6-116-15,3-1-146 0</inkml:trace>
  <inkml:trace contextRef="#ctx0" brushRef="#br0" timeOffset="-209495.25">26670 9021 10 0,'0'0'52'16,"0"0"-22"-16,0 0 17 16,0 0 7-16,0 0 10 0,0 0-3 15,0 0 6-15,12-24-3 16,-12 24-27-16,0 0-10 15,0 0-5-15,0 0-18 16,0 0-4-16,0 14-8 16,0 22 2-16,-15 12 6 15,-1-1 10-15,-1-5 3 16,1-10 4-16,3-8-2 16,2-8-1-16,4-6 1 15,5-4-3-15,2-2-4 16,0-4-3-16,0 0 5 15,0 0-6-15,0 0 14 16,0 0-6-16,0 0 10 0,0 0-4 16,14 0-9-1,12 0-3-15,2 0-1 0,11 0-5 16,-1 0 0-16,-1 4 0 16,-1 0 0-16,-7-1 1 15,-9-3-1-15,-9 0 3 16,-9 0 1-16,-2 0-3 15,0 0 5-15,0 0-3 16,0 0 4-16,0 0 14 16,0-7-20-16,0-9-1 15,0-2 0-15,0 0 3 16,0 0 1-16,0 0-4 0,-4 2 5 16,2 2-4-1,0 0-1-15,-1 6 4 0,1 0-3 16,2 6 4-16,-2 2-4 15,2 0-1-15,0 0 0 16,-2 0-9-16,-4 6-4 16,-6 20 5-16,-3 14 8 15,-1 6 2-15,0 6 2 16,3-4-2-16,2-4 0 16,2 1-2-16,-3-6 0 15,4-4 2-15,-1-2-1 16,-1-5 3-16,2-7-4 15,4-4 0-15,-1-10 1 16,1-3 2-16,4-4-2 16,0 1-1-16,0-1 5 0,0 3 0 15,0 0 1-15,0-3-3 16,0 0 2-16,0 0-5 16,0 0-9-16,0 0-10 15,0 0-17-15,0-11-58 16,0-5-22-16,0 0-66 15,-2 0-61-15</inkml:trace>
  <inkml:trace contextRef="#ctx0" brushRef="#br0" timeOffset="-204465.17">11722 12308 68 0,'0'0'64'0,"0"0"22"16,0 0 16-16,0 0-13 16,0 0-28-16,0 0-30 15,0 0-1-15,0 0 5 16,-6-2-6-16,6 0-14 15,6-4-4-15,2 2-9 16,10 0 2-16,4 2-4 16,3 2 0-16,0 0-3 15,-8 0 3-15,-3 0-1 16,-8 10 1-16,-4 6-20 16,-2 8 3-16,0 4 11 15,0-2 6-15,-15-4 6 0,-7 0 7 16,-3-4-2-1,-2-4 14-15,0-3 4 0,-2-5-5 16,6-6 9-16,-4 0-5 16,2 0-8-16,7 0-1 15,5 0-4-15,9 0-9 16,-1 0 1-16,5 0 5 16,0 0-12-16,0 0 0 15,0 0-7-15,0 0-5 16,0 0 0-16,0 0 10 15,9 0 2-15,11 5 3 16,6 3 3-16,8 5-1 16,4-8-1-16,-2-2-4 15,1 3-1-15,-1-6 0 16,-7 2 2-16,-7-2-2 0,-7 0-1 16,-7 2-2-16,-4 2-3 15,-2-2-5-15,0 0-9 16,-2-2 1-16,0 2-1 15,0-2 13-15,0 0-8 16,3 0-11-16,3 0-17 16,1-10-53-16,0-15-174 15</inkml:trace>
  <inkml:trace contextRef="#ctx0" brushRef="#br0" timeOffset="-172854.1">20756 12228 31 0,'0'0'49'0,"0"0"-3"16,0 0 4-16,0 0-9 0,0 0-13 16,0 0 15-16,0 0 8 15,0 0 1-15,13-24-22 16,-13 24-1-16,0 0-7 16,0 0-8-16,0 0-14 15,0 0-1-15,0 10-21 16,0 14 22-16,-4 2 0 15,-7-4 15-15,2-4-10 16,2-6-1-16,3-2 8 16,2-6-4-16,2-2-2 15,0 0-3-15,0-2 0 16,0 0 9-16,0 0-8 16,0 0 5-16,0 0-6 0,24 2 3 15,10 2 0-15,5 6-5 16,0-4 0-16,-10 4 1 15,-10-4 0-15,0 2-2 16,-6-2 0-16,1-2 2 16,-6-2 0-16,-4-2-2 15,-1 0 3-15,-3 0-1 16,2 0 5-16,-2 0 9 16,2 0-10-16,-2-12 2 15,0-2-2-15,0-2-5 16,0 2-1-16,0 2 2 15,0 0 2-15,-4 0-3 16,-1 4 6-16,3 4-4 16,0 2 0-16,2 2 2 0,0 0 16 15,0-2-19-15,-2 2 7 16,0 0-9-16,0 0-4 16,-4 8-10-16,-2 16 13 15,-3 8 1-15,-1 0 4 16,3 0-4-16,3-4 4 15,2 0-2-15,1-3 4 16,1-3-3-16,0-2-1 16,-3-4 0-16,3-2-2 15,-3-4 2-15,3-3-3 16,2-2 2-16,0-3-1 16,0-2 6-16,0 0-4 15,0 0 3-15,0 0 1 0,0 0-4 16,0 0 0-16,0 0-2 15,-2 0-12-15,-2 0-32 16,-1 0-59-16,3 0-149 16</inkml:trace>
  <inkml:trace contextRef="#ctx0" brushRef="#br1" timeOffset="-152392.54">839 7243 16 0,'0'0'48'15,"0"0"35"-15,0 0-12 16,0 0-7-16,0 0-3 15,0 0-14-15,0 0-20 16,-19-10-20-16,17 10-7 16,-4 32-26-16,0 20 17 15,2 14 9-15,1 8 27 0,3-7-20 16,0-9 9-16,-2-14-10 16,0-12 1-16,2-12 14 15,0-10-11-15,0-4-1 16,0-6 1-16,0 0 27 15,0 0 20-15,0 0 3 16,0-18-10-16,0-14-26 16,0-10-22-16,0-8-4 15,0-7 1-15,23 3-19 16,0 10 6-16,4 8 5 16,-4 14-6-16,-8 7-6 15,-3 4 13-15,-4 5 1 0,3 6-6 16,3 0-2-1,1 0 3-15,5 4-3 0,3 20 2 16,-1 16 1-16,0 10 11 16,-4 6 1-16,-5 1 2 15,-6-7 0-15,-2-10-2 16,-3-4 8-16,3-14 1 16,-3-6-8-16,-2-10 8 15,0-2-4-15,0-4 13 16,0 0 32-16,0 0 2 15,0-4-2-15,0-20-5 16,0-19-32-16,2-7-13 16,7-3-2-16,7 0-8 15,-1 15-5-15,3 15 2 16,-1 10-8-16,-1 9 1 16,3 4-7-16,0 8 4 15,3 22 6-15,3 10 6 0,-1 10 11 16,-4 1-1-16,-6-1 2 15,-7-8-2-15,-3-4 2 16,-4-10 0-16,0-10 3 16,0-4 1-16,0-10-4 15,0-4 3-15,0 0 7 16,0 0-11-16,0-4-3 16,0-20-70-16,4-8-126 15,17-4-163-15</inkml:trace>
  <inkml:trace contextRef="#ctx0" brushRef="#br1" timeOffset="-151923.95">1749 7520 188 0,'0'0'64'15,"0"0"-22"-15,0 0 71 16,0 0-59-16,-2-117-8 15,-3 105-2-15,-2 0-14 16,-4 7 2-16,0-2-7 16,-3 7-15-16,-1 0-3 15,-5 0-7-15,-3 8-4 16,0 28-5-16,-4 10 6 16,4 4-1-16,5-1 3 0,9-9 2 15,7-10 1-15,2-8-2 16,0-11-1-16,0-2-3 15,4-9 3-15,10 0 1 16,6 0 1-16,11-14 2 16,0-14-2-16,0-2-1 15,-6-1 0-15,-7 12-5 16,-9 6 4-16,-7 12-1 16,-2 1-5-16,0 0-29 15,2 27-23-15,2 11 44 16,1 5 13-16,4-5 2 15,0-10 7-15,-2-8-3 0,1-8 2 16,0-6-5-16,0-6 7 16,9 0-4-16,10-12-4 15,10-20-38-15,0-4-131 16,-5 0-76-16</inkml:trace>
  <inkml:trace contextRef="#ctx0" brushRef="#br1" timeOffset="-151658.5">2100 7356 174 0,'0'0'103'0,"0"0"9"15,0 0-28-15,0 0-43 16,0 0-41-16,0 0-6 0,-13 85 6 16,-3-23 30-1,1 3-2-15,1-5-20 0,1-6 18 16,-1-10-6-16,4-10-9 15,3-10 4-15,1-10-5 16,6-10-8-16,0-4-1 16,0 0 4-16,0 0-5 15,0 0-29-15,0-6-48 16,-2-10-87-16,2-6-73 16</inkml:trace>
  <inkml:trace contextRef="#ctx0" brushRef="#br1" timeOffset="-150705.58">1907 7511 159 0,'0'0'137'16,"0"0"-64"-16,0 0 31 15,0 0-25-15,0 0-61 16,0 0-16-16,-5-12-2 16,5 12-10-16,9 14-7 15,14 11 17-15,8 5 1 16,2-2 2-16,1-4 1 15,-1-6-1-15,-2-4 0 16,-4-7-1-16,0-2 2 16,-8-5 0-16,2 0 0 15,-5-2 3-15,-3-14 1 16,-3-2 1-16,0-2-2 16,-4 5-2-16,1 0 1 0,-7 5 4 15,2 3 6-15,-2 7-11 16,0 0-5-16,0 0-4 15,0 0-14-15,2 7-12 16,0 16 3-16,3 0 27 16,2-1 5-16,0-10-2 15,-1-1-1-15,1-8 2 16,7-3 1-16,3 0 2 16,7 0 1-16,6-16-8 15,-6-6 3-15,-1-2-3 16,-6-1 0-16,-5-3 6 15,-6 9-5-15,-1 2 1 0,-5 8 7 16,0 6-4 0,0 3 14-16,0 0-19 0,0 0-11 15,0 0-10-15,0 16-10 16,0 4 29-16,0 4 2 16,2-5 1-16,0-9 2 15,-2-2-2-15,0-7 0 16,0 2 1-16,0-3 2 15,0 0 2-15,0 0 5 16,0 0 8-16,0 0 29 16,0-3 15-16,0-16-11 15,0-6-42-15,0-4-10 16,0 2 0-16,0 5-7 0,6 4-9 16,17 6-11-1,6 8-17-15,4 4 11 0,-4 0 2 16,-2 11-17-16,-6 2 29 15,-4 5 7-15,-3 1 0 16,-3-4 1-16,-3 0-2 16,-6-8 13-16,0 0 0 15,-2-6 3-15,0-1 14 16,0 0 15-16,0 0 11 16,3 0 13-16,-3 0-10 15,0 0-15-15,0 0-1 16,0-12-1-16,2-12-5 15,1-4-20-15,3 4-4 16,5 4-2-16,10 8-12 0,3 9-6 16,7 3 6-16,5 0-2 15,-5 9 3-15,-4 11 2 16,-5 4 1-16,-4 1-2 16,-7-2 6-16,-5-2 3 15,-1-6-1-15,0-4-4 16,-3-9-9-16,-2-2-39 15,4 0-1-15,9 0 3 16,10-13-53-16,8-10-108 16</inkml:trace>
  <inkml:trace contextRef="#ctx0" brushRef="#br1" timeOffset="-150002.65">3190 7452 75 0,'0'0'67'0,"0"0"21"0,0 0 7 15,0 0-33-15,0 0-7 16,0 0-10-16,11-39-32 16,-11 25-1-16,0 1 11 15,0 8 0-15,0 1-14 16,-6 4-7-16,-8 0-2 16,-3 0-3-16,-2 4-5 15,-1 16 4-15,5 4-1 16,2 3 3-16,3-5 1 15,8-8 1-15,2-5-2 0,0-4 0 16,0-4 1 0,0-1-1-16,7 0-2 0,22 0 4 15,6-8 0-15,6-12 0 16,-10 1-19-16,-8 4-2 16,-8 10 4-16,-4 5-2 15,-2 0 2-15,0 0-1 16,-1 7 15-16,4 2 3 15,-1-5 0-15,0-4 7 16,3 0-1-16,3 0 6 16,6-9 1-16,-1-7-6 15,1-8 0-15,-8 3 0 16,-2-2-1-16,-4-1-6 0,-2-8 6 16,-5-1 4-1,-2-8-5-15,0-2-4 0,0 4 10 16,0 1 18-16,-4 3-9 15,-3 11 5-15,3 8 23 16,1 8-14-16,0 4 3 16,3 4-15-16,0 0-15 15,-2 0-7-15,2 0-2 16,0 0-11-16,-2 7-3 16,0 20-8-16,0 17 24 15,2 11-1-15,0 4-3 16,0 4 4-16,0-8 5 15,0-6-4-15,8-7-1 16,4-10 1-16,-3-10-1 0,0-8 5 16,0-6-2-16,2-8 2 15,2 0-3-15,5 0 13 16,7-12-10-16,0-8-5 16,-2-4-15-16,-5 10-43 15,-5 2-24-15,-5 4-14 16,-8-2-55-16,0-2-71 15</inkml:trace>
  <inkml:trace contextRef="#ctx0" brushRef="#br1" timeOffset="-149705.79">2219 7014 317 0,'0'0'53'16,"0"0"-42"-16,0 0-7 15,0 0 24-15,0 0-26 16,0 0 0-16,-3 0-2 15,3 0 0-15,0 0 0 0,0 0-8 16,0 0-49-16,0 0-94 16,0 0-50-16</inkml:trace>
  <inkml:trace contextRef="#ctx0" brushRef="#br1" timeOffset="-140973.5">4919 1189 6 0,'0'0'66'16,"0"0"-2"-16,0 0 26 16,0 0 2-16,0 0-8 15,0 0-23-15,0 0-10 16,0-2-17-16,0 2-8 15,0 0-18-15,0 4-8 16,0 24-22-16,0 16 22 0,-6 10 3 16,-4-2 9-1,2-1 3-15,1-12-11 0,1-9 5 16,-2-4-2-16,6-13 4 16,0-5-11-16,2-6 8 15,0-2 11-15,0 0 18 16,0 0 7-16,0-12-2 15,0-17-29-15,16-12-13 16,6-12-11-16,7 1 2 16,0 6-3-16,-5 10-1 15,-3 16 1-15,-10 10 6 16,-5 8 4-16,4 2-9 16,0 0-11-16,9 10 10 15,2 14 2-15,2 2 6 16,-3-2 4-16,0-3 4 0,-2 0-2 15,-5-7 1-15,-4-4-3 16,-7-2 0-16,1-6 2 16,-3-2-1-16,0 0 4 15,0 0 11-15,0 0-1 16,0 0 0-16,0 0 18 16,2-2-13-16,2-13-20 15,5-3 0-15,5-3-8 16,5 4-7-16,1 8-7 15,1 1 3-15,-6 8-1 16,3 0-7-16,-1 8 10 16,2 18 4-16,-4 10 9 15,-3-1 3-15,-8 2-6 16,-2-1 7-16,0-3 2 0,3-9 0 16,1-6-2-16,4-10 1 15,3-4-1-15,7-4-8 16,11 0 8-16,7-14 3 15,-1-14-3-15,-5-5-2 16,-8-1 2-16,-8 9-1 16,-7 4 2-16,-5 9-1 15,-4 10 4-15,0 2-4 16,0 0-2-16,0 0-17 16,0 2 10-16,0 10 9 15,0-2 4-15,2 1-4 16,9-4 2-16,12 0-2 15,8-3 0-15,9-4 1 0,3 0-3 16,-8 0-6-16,-12 0-14 16,-8-9 19-16,-9 6 1 15,-3-2 2-15,0 4 12 16,-3 1 15-16,0 0 6 16,0 0-3-16,0 0-19 15,0 0-11-15,0 0-7 16,0 0-1-16,0 11 2 15,0 7 6-15,0-5 7 16,0-5-4-16,0-4-1 16,0 0-1-16,0-4 6 15,0 0-5-15,0 0 8 0,0 0 2 16,0 0 6-16,0 0 18 16,0-15 3-16,0-10-32 15,8-5-7-15,12-1-10 16,14 5-6-16,6 15-17 15,6 4 10-15,-3 7 6 16,-7 4-5-16,-12 21 19 16,-4-2-8-16,-6 4-2 15,-8-5 13-15,-4-3 0 16,-2-1 3-16,0-5-3 16,0-5 3-16,0-3-2 15,0-5-1-15,0 0-12 16,5 0-22-16,6 0-32 0,7-12-53 15,6-3-41-15,-1 5-21 16</inkml:trace>
  <inkml:trace contextRef="#ctx0" brushRef="#br1" timeOffset="-140739.15">6423 1502 233 0,'0'0'114'0,"0"0"-105"16,0 0-5-16,0 0 28 16,0 0 10-16,0 0-14 0,0 4-21 15,7-4-3-15,10 0 12 16,12 0 10-16,7 0 4 16,2 0-13-16,-4 0-17 15,-7-3 0-15,-8 3-37 16,1 0-87-16,3-1-36 15,1-4-7-15</inkml:trace>
  <inkml:trace contextRef="#ctx0" brushRef="#br1" timeOffset="-140348.41">7060 1230 192 0,'0'0'14'0,"0"0"124"0,0 0-42 16,0 0-58-16,0 0-15 16,0 0-21-16,-71 15 0 15,51 5 6-15,5 0-7 16,5-2 1-16,10-2-2 16,0 2-5-16,0-6 2 15,18 2-4-15,13-6 7 16,0 2 6-16,1-4 0 15,-10-2-4-15,-9 2-2 16,-6-2-1-16,-4-2-1 16,-3 0-1-16,0 1-3 15,0 1 5-15,0 4 1 0,-16-1 19 16,-9 1 13-16,-11 1-2 16,5-6-9-16,0-3-12 15,9 2-7-15,9-2-4 16,6 0-1-16,5 3-32 15,2-3-38-15,0 0-104 16,0 0-112-16</inkml:trace>
  <inkml:trace contextRef="#ctx0" brushRef="#br1" timeOffset="-139317.65">7286 1342 82 0,'0'0'94'0,"0"0"-75"16,0 0 36-16,0 0 19 15,0 0-52-15,0 0-11 16,0 55 20-16,0-26-3 16,0-3-8-16,0-2-3 0,0-11-10 15,0 1-4 1,0-7 2-16,10-2-4 0,6-5-1 16,8 0 0-16,7 0 12 15,3-9 1-15,-1-12-6 16,-6-2-1-16,-4-8-2 15,-7 3-4-15,-6 2 2 16,-5 7-2-16,-3 8 1 16,-2 6 12-16,0 5 14 15,0 0-27-15,0 3-13 16,0 19-14-16,0 8 27 16,0-1 4-16,0-6-1 15,11-7 0-15,5-3-3 16,8-7 3-16,12-6-3 15,6 0 0-15,-1 0-6 0,-6-19-8 16,-8-2-8-16,-12-3 17 16,-6-1-1-16,-4-3 6 15,-5 6 0-15,0 1 6 16,0 12 28-16,0 1 25 16,0 8-4-16,0 0-24 15,-3 0-30-15,-1 0-1 16,-3 17-17-16,-1 21 17 15,1 8 0-15,2 8 1 16,5 5-1-16,0 6 1 16,0 1 3-16,0 4-3 15,0-1 2-15,0 0-1 0,0-2-1 16,0-7 3 0,0-6-4-16,0-10 0 0,-5-10 2 15,1-14 1-15,2-10-3 16,0-6 4-16,2-4 2 15,0 0 15-15,-2-5-2 16,0-24-5-16,-3-10-13 16,3-16-1-16,2-7-7 15,0-10 0-15,0-9-13 16,0-1 1-16,0 2-2 16,13 2 6-16,1 11-3 15,1 11 10-15,1 14 8 16,-3 14-5-16,2 9 5 15,3 2-4-15,5 3-1 16,8 6-1-16,2 6-8 0,3 2-5 16,-5 0-5-16,-6 22 7 15,-6 8 12-15,-11 6-11 16,-8 0 14-16,0 1 2 16,-16-5 3-16,-13 2 12 15,-5-8 27-15,3-4-20 16,-2-6-6-16,-1-4-2 15,3-6-10-15,4-6 2 16,5 0-6-16,7 0-7 16,6-16-68-16,9-8-68 0,0-2-149 15</inkml:trace>
  <inkml:trace contextRef="#ctx0" brushRef="#br1" timeOffset="-138911.48">8302 1337 249 0,'0'0'50'15,"0"0"-45"-15,0 0 15 16,0 0 30-16,0 0-10 15,0 0-21-15,-10 8-11 16,10-8-8-16,10 0 2 16,23 0 7-16,9 0 5 15,7 0-4-15,-2 0-10 0,-7 0-43 16,-6 0-60-16,-15 0-46 16</inkml:trace>
  <inkml:trace contextRef="#ctx0" brushRef="#br1" timeOffset="-138739.62">8321 1512 203 0,'0'0'26'16,"0"0"38"-16,0 0 39 16,0 0-27-16,0 0-42 15,0 0-34-15,12 8-7 16,34-20-11-16,17-4-35 15,3 0-73-15,-3-4-72 16</inkml:trace>
  <inkml:trace contextRef="#ctx0" brushRef="#br1" timeOffset="-138192.9">8838 1242 232 0,'0'0'28'16,"0"0"61"-16,0 0 24 0,0 0-59 15,0 0-31 1,0 0-23-16,7-39-3 0,20 35-4 16,4 4 3-16,0 0-2 15,0 0 5-15,-4 8-1 16,-7 12 2-16,-9 12-5 15,-9 4 1-15,-2 4 3 16,-2 5 1-16,-27-4 15 16,-11 0 0-16,-7-6 12 15,-3-4 3-15,-2-9-3 16,7-4 11-16,5-6-9 16,9-8-8-16,8-4 10 15,8 0-18-15,7 0 8 16,5 0 0-16,3-19-12 15,0-4-9-15,22-7-16 0,13 6-4 16,6 7-5 0,-3 13 12-16,-3 4-6 0,-6 0 16 15,-2 14-11-15,-4 7 9 16,-4 1 4-16,-3-4 1 16,-3-2 1-16,1-9 1 15,-3-4 0-15,5-1-2 16,3-2 0-16,8 0 5 15,7 0-5-15,-3-14-8 16,2-3-12-16,-2-2-52 16,-4 1-64-16,-6-3-51 15,-11 3-42-15</inkml:trace>
  <inkml:trace contextRef="#ctx0" brushRef="#br1" timeOffset="-137239.96">5614 858 26 0,'0'0'59'15,"0"0"-10"-15,0 0-5 0,0 0-5 16,0 0 2-16,0 0-1 16,62 12-6-16,-48-12-15 15,-3-6 0-15,-2-4 1 16,-2-6 4-16,-3 2 10 15,-4 4-13-15,0 0-8 16,0 3 0-16,0 6 4 16,0 1-15-16,-6 0-2 15,-10 0-1-15,-5 1-1 16,2 10-4-16,5 3 4 16,3-7 1-16,7 4 1 15,2-5-17-15,2-2-39 16,0 0-47-16,0-4-18 15,21 0 28-15</inkml:trace>
  <inkml:trace contextRef="#ctx0" brushRef="#br2" timeOffset="-94652.28">15442 6218 32 0,'0'0'50'16,"0"0"-10"-16,0 0-5 0,0 0 2 16,0 0 7-16,0 0 13 15,2 0-9-15,-2 0-12 16,0 0 1-16,-15 0-16 15,-21 12-6-15,-11 10-6 16,-6 9-1-16,-7 4 5 16,-2 3 5-16,-6 5 4 15,1-1-8-15,3 0 2 16,4 0-3-16,4 1-4 16,5-5 2-16,2-1-2 15,9-3 7-15,5-5-16 16,3-4 4-16,6 0-3 15,-1-3 2-15,4-3 3 0,4-1 2 16,0-4-6 0,9-3 0-16,0-1-2 0,4-4 5 15,-1 2-5-15,1-2 2 16,3-3-1-16,1 2-1 16,-3-1 1-16,3-2-1 15,2 0 0-15,-2 2 0 16,2-3-1-16,-2 2 1 15,2-3 0-15,0 0 0 16,0 0 0-16,0 0 0 16,0 0 0-16,0 0-1 15,0 0-20-15,0 0-12 16,4 0-11-16,10-12-1 16,3 0-16-16,3 0-44 0,5-3-42 15,-2 4-10-15</inkml:trace>
  <inkml:trace contextRef="#ctx0" brushRef="#br2" timeOffset="-93793.13">14560 6320 35 0,'0'0'46'0,"0"0"18"16,0 0-9-16,0 0-6 16,0 0-3-16,0 0-10 15,-14-24-4-15,14 24-7 16,0 0 1-16,0 0-1 0,0 0-15 16,0 0 0-16,0 0 0 15,0 0 8-15,0 0-11 16,0 0-2-16,0 0-5 15,0 0 0-15,0 2-8 16,10 18 8-16,7 7 2 16,10 6 10-16,0 4 5 15,4-2-4-15,0 0 8 16,3 1 2-16,-1 0-10 16,-2 0-1-16,2-4-1 15,-1 4-2-15,1-2-3 16,2-4 5-16,4 5-3 15,1-4-2-15,0 0-3 16,0-3-2-16,-2-6 6 16,-7 0-2-16,-4-6-5 0,-7-3 0 15,-7 2-4-15,-2-7 3 16,1 4 0-16,-6-6 1 16,1 2 1-16,-3-2 0 15,-4-4-1-15,2 0 3 16,-2 2-2-16,3-4-1 15,-1 0 0-15,-2 0 1 16,0 0 1-16,0 4-1 16,0-2-2-16,0 0 1 15,0 0 0-15,2 3 0 16,0-2 1-16,-2-1 1 16,0 2-2-16,3-4 0 0,-3 0 3 15,2 0-2-15,-2 0 5 16,0 0 2-16,0 0 3 15,0 0 5-15,0 0-4 16,0 0 1-16,0 0-10 16,0 0 0-16,0 0-3 15,0 0-3-15,0 0-21 16,0-6-40-16,-9-6-64 16,-6-4-126-16</inkml:trace>
  <inkml:trace contextRef="#ctx0" brushRef="#br2" timeOffset="-67421.39">19308 6284 26 0,'0'0'33'15,"0"0"-23"-15,0 0 19 16,0 0 26-16,0 0-8 16,0 0-10-16,0 0-3 15,0 7 2-15,0-7 2 0,0 0-12 16,0 0-10-16,0-7-7 16,0 1 11-16,2 0 1 15,0 2-6-15,-2-4-7 16,2 6-1-16,-2 0 4 15,0 2 6-15,0 0-1 16,0 0-1-16,0 0-7 16,0 0 5-16,0 0-2 15,0 0 7-15,-19 0-13 16,-24 0 6-16,-8 12-3 16,-9 8-7-16,0 1 9 15,2 3-7-15,-2 2 5 16,-2 4 14-16,-5-2-8 0,-1 0-7 15,6-1 2 1,7-2-1-16,10-4-3 0,11-1-3 16,8-5 1-16,1 0-2 15,1 0-1-15,2 2 4 16,-1 0-4-16,-2-3 5 16,8-2-4-16,-1 2 3 15,5-6-2-15,3 2 1 16,4-4-1-16,2 2 0 15,-1-6-2-15,3 2 1 16,0-2 0-16,0 3 0 16,-3-1-1-16,0 1-1 15,-4 1 1-15,-1 2 0 16,-2 2-1-16,-1-2 1 0,2 2 0 16,4-6-1-16,0 0 1 15,5-1 0-15,2-2 0 16,0 4 1-16,0-4-1 15,0-1 1-15,0 0-1 16,0 0-1-16,0 0-8 16,0 0-4-16,0 0-16 15,0 0-16-15,0 0-17 16,0 0-34-16,0-11-131 16</inkml:trace>
  <inkml:trace contextRef="#ctx0" brushRef="#br2" timeOffset="-66734.03">18439 6196 6 0,'0'0'1'16,"0"0"16"-16,0 0 22 15,0 0 5-15,0 0-23 16,0 0-8-16,7-4 10 16,-7 4 14-16,0 0 1 15,0 0 5-15,0 0-10 16,2 0-16-16,2 6-9 16,5 18 28-16,9 8-2 15,2 5 5-15,7 5-7 16,7-1-21-16,1 2 11 15,7 1-2-15,1-2-6 16,-3-2-3-16,-2-2 3 0,-5-1-14 16,-2 1 7-16,-2-3 1 15,-2-1 6-15,-2 1-7 16,-4-2-5-16,4 3 5 16,0-3 0-16,-3 3-2 15,1-2-3-15,-6-6 2 16,-3-4-3-16,-3-6 4 15,-3-4-3-15,-1-6 2 16,-5-2-3-16,1-3 1 16,-3-3 3-16,0 1 5 15,0-1-1-15,0 0 2 16,0 0 2-16,0 0-4 0,0 0-2 16,0 0-3-16,0 0 4 15,0 0-8-15,0 0-26 16,-5-10-47-16,-10-2-62 15,4-4-100-15</inkml:trace>
  <inkml:trace contextRef="#ctx0" brushRef="#br2" timeOffset="-65578.08">21583 6383 16 0,'0'0'48'0,"0"0"8"16,0 0-3-16,0 0-18 15,0 0-5-15,0 0 3 16,11-15-3-16,-9 12-4 16,-2 1 10-16,0-1 4 15,0 3-3-15,0 0-14 16,0 0-11-16,0 0-5 16,-17 0 6-16,-20 14 5 15,-7 7 10-15,-8 1-1 16,2 0-8-16,-2 2-5 15,1 6 2-15,-6-2-8 0,-11 8 9 16,-1-2 3 0,-4 0-1-16,3 2 0 0,8-4-8 15,7-2 4-15,10-4-11 16,7-4-2-16,7-4 0 16,11-5 1-16,0-1-3 15,6-4 2-15,4-5-1 16,-1 6 0-16,-1-2 2 15,-5 2-2-15,-6 1-1 16,-4 2 2-16,0-4-2 16,5-2 0-16,7-1-1 15,8-2 1-15,3-1 0 0,4-2 2 16,0 0 2 0,0 0 0-16,0 0 1 0,0 0 2 15,0 0-7-15,0 0-4 16,6 0-24-16,7-10-22 15,3-3-23-15,8-2 18 16,5-2-81-16,5-2-58 16,0-3-16-16</inkml:trace>
  <inkml:trace contextRef="#ctx0" brushRef="#br2" timeOffset="-64703.28">20652 6268 26 0,'0'0'43'16,"0"0"19"-16,0 0-5 15,0 0-6-15,0 0-3 16,0 0-16-16,0-16-11 0,0 16-11 16,0 0 0-1,0 0-7-15,0 0-3 0,0 0 0 16,0 8 3-16,0 6 8 15,0 4-4-15,0 6 0 16,0 2 9-16,6 6 11 16,7 3 5-16,6-3-11 15,-2 2-5-15,8 4 3 16,4-1 19-16,4 4-3 16,10-1-19-16,1-3-3 15,8 1-5-15,2-5 5 16,2 3-2-16,-2 0-7 15,-5-1-4-15,-7-3 9 16,-10-6-8-16,-6 0-1 16,-3-10 0-16,-8 2 1 0,-1-2-2 15,-3 0 2-15,0-6 0 16,-5 2-1-16,4-4 1 16,-6 0 0-16,-2-4 0 15,0-2 1-15,-2-2-2 16,2 2 1-16,-2-2 1 15,0 0-1-15,0 0 2 16,0 0 1-16,0 0 0 16,0 0-1-16,0 0-1 15,0 0 1-15,0 0 5 16,0 0-5-16,0 0 3 16,0 0 0-16,0 0-3 0,0 0 2 15,0 0 2-15,0 0-6 16,0 0 0-16,0 0 3 15,0 0-4-15,0 0 0 16,0 0 3-16,0 0-3 16,0 0 0-16,0 0-3 15,0 0 3-15,0 0-4 16,0 0 3-16,0 0-2 16,0 0-3-16,0 0 0 15,0 0-2-15,0 0 1 16,0 0-5-16,0 0 2 15,0 0-5-15,0 0 2 16,0 0-12-16,0 0-19 0,0 0-28 16,-22 0-123-1</inkml:trace>
  <inkml:trace contextRef="#ctx0" brushRef="#br2" timeOffset="-60001.04">11305 9533 41 0,'0'0'45'0,"0"0"-3"15,0 0-8-15,0 0-14 16,0 0-4-16,0 0-11 15,0 0-4-15,0 0 1 16,0-2-2-16,0 2 0 16,0 0 5-16,0 0-3 15,0 0 9-15,0 0 10 16,0 0 4-16,0 0 0 16,0 0-1-16,0 0 2 15,0 0-6-15,0 0-6 16,2 0-3-16,-2 0 1 15,0 0 1-15,0-2 7 16,0 2 4-16,0 0-3 16,0 0-5-16,0 0 2 0,0 0-4 15,0 0 4-15,0 0-4 16,0 0-5-16,0 0 2 16,2 0 1-16,-2-3-5 15,0 3 2-15,0 0-9 16,0 0 3-16,0 0 1 15,0 0-2-15,0 0 1 16,0 0-3-16,0 0 2 16,0 0 3-16,0 0 0 15,0 0 8-15,0-1 0 16,0 1 0-16,0-3-11 16,0 3 9-16,0 0-7 0,0 0-4 15,0 0 0-15,0 0-1 16,0 0-2-16,0 0 0 15,0 0 0-15,-17 0 3 16,-10 0 6-16,-6 11-1 16,-3 0 5-16,2 2-9 15,2-5 7-15,7-2-8 16,-2 4 3-16,2-4-2 16,2 0 2-16,1 4 4 15,3-2-7-15,-2 0 2 16,2 1-1-16,0 0-1 15,-1 1 0-15,1 3 1 16,-4-2-1-16,-2 3 1 16,1-2 1-16,2-2 0 15,4-4-2-15,-3 3 5 0,2 0-4 16,-1 2 0-16,-5-6 0 16,0 5 1-16,2-2-2 15,-4 1 0-15,2 0 4 16,-2 0-3-16,5-1 1 15,0-2 3-15,2-2-1 16,-5-1 0-16,-2 5 8 16,-2-1-10-16,0 2 1 15,7-3-3-15,4-2-3 16,7 0 3-16,7-1 1 0,0-3 2 16,4 0-2-1,0 0 4-15,0 0-5 0,0 0 4 16,0 0-4-16,-3 4 2 15,3-4-1-15,-3 0-1 16,1 0-3-16,2 0 3 16,-2 0-1-16,2 0 1 15,0 0 1-15,0 0-1 16,0 0 0-16,0 0-12 16,0 0-26-16,0 0-24 15,14 0-45-15,19-15-103 16,9 0-34-16</inkml:trace>
  <inkml:trace contextRef="#ctx0" brushRef="#br2" timeOffset="-59142.01">10440 9426 41 0,'0'0'60'0,"0"0"-17"0,0 0 0 16,0 0 5-16,0 0 10 15,0 0-7-15,0-1-18 16,0 1-7-16,0 0-5 16,0 0-2-16,0 0-7 15,0 0-9-15,0 0-2 16,0 0-1-16,0 0 2 16,9 7 0-16,5 11 18 15,1 0-3-15,5 3-3 16,3 3-9-16,1 3 14 15,5 2 8-15,0-1-7 16,0 0-12-16,0 0-5 16,0 2 4-16,0-2 0 0,4 3-1 15,-2-4-2-15,3 4 3 16,-1-3-5-16,-2 2 1 16,2-1 3-16,2 2 0 15,-2-5-2-15,-4-2 3 16,-1-2-5-16,-3-4 4 15,-3-2-4-15,-3 0 0 16,-6-4-2-16,-3 0 0 16,0-2 2-16,-6-2-2 15,1-2-2-15,-1-2 2 16,-2-2 3-16,-2 2 0 16,0-4-2-16,0 0-1 15,0 2 1-15,2 3-2 0,3 0 2 16,-3 8-1-16,1-5 2 15,-1 3 0-15,2-3-2 16,1 0 1-16,-1 1 1 16,2-5 1-16,-3 3-3 15,1-3 3-15,-1-1 1 16,-3-2-4-16,0-1 0 16,2 0 2-16,-2 3-1 15,0-3-1-15,0 0 1 16,0 0 0-16,0 0 5 15,0 0 5-15,0 0 2 16,0 0 6-16,0 0-8 16,0 0-6-16,0 0-2 0,0 0 0 15,0 0-3-15,0 0-3 16,0 0-13-16,0 0-15 16,0 0-30-16,0-11-76 15,0-7-94-15</inkml:trace>
  <inkml:trace contextRef="#ctx0" brushRef="#br2" timeOffset="-55611.66">13530 9605 35 0,'0'0'37'0,"0"0"-2"16,0 0 11-16,0 0-2 16,0 0-16-16,0 0-4 15,0 0-9-15,0 0 0 0,2 0 1 16,-2-2 6-16,4-2-6 15,-2-2-4-15,0 2-2 16,2 0 7-16,-4-2-6 16,2-1 14-16,0 2 6 15,-2 3-5-15,3 0-3 16,-3 2 7-16,0 0-14 16,0 0-2-16,0 0 0 15,0 0-1-15,0 0 2 16,0 0-1-16,0 0 0 15,0 0 4-15,0 0-11 16,0 0 1-16,0 0-1 16,0 0-1-16,0 0-1 0,0 0-1 15,-13 0 7 1,-16 0-3-16,-10 0-6 0,-9 8 5 16,-8 4-1-16,-5-2-3 15,-3 7 8-15,4-2-3 16,4 3-4-16,2 0 3 15,8 0-1-15,-4 0-6 16,8 2 6-16,-5-6-2 16,5 4-3-16,2-4 2 15,3-3 2-15,6-2-1 16,8 0-1-16,5-4 3 16,7-1-4-16,2-2-1 15,2 1 1-15,0 1 0 16,1-3 0-16,-5 6-1 0,4-6 0 15,0 1-1-15,5-2 0 16,0 0 2-16,0 3-1 16,0-3-1-16,-3 0 0 15,3 0 3-15,0 0-3 16,-1 0-1-16,3 0 1 16,0 0 0-16,-2 0 0 15,-7 1-1-15,-8 3-5 16,-10 0 4-16,-4 5 2 15,4-6-4-15,2-1-1 16,12 1 2-16,2-2 2 16,8-1 1-16,1 0 1 15,2 0 2-15,0 0-1 0,0 0-2 16,0 0 1 0,-2 0 0-16,2 0 0 0,-2 0-1 15,-5 0-1-15,-9 0-3 16,-3 0 1-16,-6 3 1 15,5-3-1-15,5 0-2 16,5 0 4-16,6 0-3 16,2 4 4-16,2-4 0 15,0 0-6-15,0 0-7 16,0 0-9-16,0 0-14 16,0 0-21-16,0 0-27 15,16 0-28-15,17 0-29 0,16 0 29 16,4 0-21-1</inkml:trace>
  <inkml:trace contextRef="#ctx0" brushRef="#br2" timeOffset="-55033.67">12715 9443 9 0,'0'0'54'0,"0"0"-24"15,0 0 64-15,0 0-23 16,0 0 11-16,0 0-15 16,-12-4-19-16,12 2-5 15,0 2-10-15,0 0-13 16,0 0-9-16,0 0-1 16,0 0-10-16,0 3-6 15,17 24 6-15,9 9 21 16,12 5 3-16,2 8-7 0,5 1-4 15,1 0-5-15,-1 2 0 16,-5-4-3-16,-2-1-4 16,-9-5-1-16,-7-6 1 15,-1-9-1-15,-6 2 1 16,-3-5-1-16,-6-8 0 16,-2-2 0-16,-1-4 0 15,-1-6 0-15,-2 0 1 16,0-2 0-16,0-2 3 15,0 0-1-15,2 0 3 16,-2 0 0-16,0 0 0 16,0 0-2-16,0 0-4 15,0 0-16-15,0 0-43 16,2 0-54-16,0-6-116 16,0-10-50-16</inkml:trace>
  <inkml:trace contextRef="#ctx0" brushRef="#br2" timeOffset="-54189.96">13332 9276 62 0,'0'0'36'16,"0"0"27"-16,0 0-1 15,0 0-15-15,0 0-2 16,0 0-23-16,0-4-13 0,-2 4-9 15,2 6 0-15,0 12 26 16,0-2 12-16,0 2-16 16,0-4-12-16,0-2 7 15,9-4 5-15,7-2-3 16,1 2-7-16,6-5 11 16,4-3-11-16,-5 0 0 15,-2 0 1-15,-2 0 3 16,-7-14-9-16,-3-3 8 15,-3-1 7-15,-2-2-17 16,-3 6 8-16,0 3 2 16,0 2-9-16,-8 1 2 15,-7 2-6-15,-3 2-2 0,-4 0 0 16,0-2-1 0,1 4 2-16,0 0 0 0,0 2-1 15,1 0-7-15,-3 0 4 16,6 2 3-16,1 14-8 15,7 0 0-15,5-4-24 16,4 1-19-16,0-6-19 16,0 3-42-16,15-2-72 15,10-1-1-15</inkml:trace>
  <inkml:trace contextRef="#ctx0" brushRef="#br2" timeOffset="-52018.68">16583 9613 28 0,'0'0'48'0,"0"0"14"16,0 0-9-16,0 0-3 15,0 0 11-15,0 0 0 16,-5 0-10-16,5 0-9 16,0 0-10-16,0 0-15 15,0 0-2-15,0 0-7 16,0 0-2-16,0 0-6 0,18 6 1 16,14 18 2-16,12 4 31 15,10 4-5-15,8 2-19 16,7-2 3-16,-2 0-7 15,0 0 9-15,-5 3-14 16,-9-3 10-16,-6-2-8 16,-7 0 1-16,-1-4-1 15,-6-4-3-15,-4-2 0 16,-1-2 4-16,-3-2-1 16,-2-5 3-16,-5 0-6 15,-3-3 1-15,1 0 0 16,1 0 4-16,-1-2-4 0,-3 3-1 15,3-4 2 1,-5 2 0-16,0-2-2 0,1 1 0 16,-4-2 2-16,1 1-2 15,-3-2 7-15,2-1-6 16,-2 0 3-16,1 0-2 16,1 1 1-16,2 1-3 15,1-2 1-15,-3 6-1 16,0-7 0-16,-2 3 0 15,-4-4 0-15,1 0 0 16,-1 0 3-16,-2 0 5 16,0 0-6-16,0 0 7 15,0 0-3-15,0 0-6 16,0 0-6-16,0-13-41 16,0-2-51-16,0-5-28 0,0 0-80 15,-7-6-33-15</inkml:trace>
  <inkml:trace contextRef="#ctx0" brushRef="#br2" timeOffset="-51237.68">17523 9490 3 0,'0'0'47'0,"0"0"0"16,0 0 3-16,0 0-3 15,0 0-4-15,0 0 12 16,0-18 4-16,0 17-8 0,0 1-14 16,0 0-8-16,0 0-3 15,0 0 0-15,-2 0-2 16,-16 0-7-16,-15 5 1 15,-14 16-1-15,-9 4 10 16,-8 4 1-16,-1 3-8 16,-3-2-4-16,-7 2 5 15,0 1 1-15,3-6-2 16,5-3-8-16,12 0 2 16,4 1-5-16,6-6-3 15,3 2 0-15,-1-7 7 16,5 4-6-16,3-3-2 0,4 0 0 15,-1-3-5 1,8-3 1-16,4 2 6 0,2-4-6 16,9-2-1-16,3-1 3 15,3-2-3-15,1-2 5 16,2 0-3-16,0 0 2 16,0 0-1-16,0 0 0 15,0 2-2-15,0-2 1 16,0 2-4-16,-7 2 1 15,-4-2 0-15,-5 2 1 16,-1-3 1-16,3 2 0 16,3-3 2-16,9 0-1 15,2 0 1-15,0 0 0 16,0 2-2-16,0-2-1 16,0 0-3-16,0 0-23 0,15-5-46 15,12-6-47-15,2 1 26 16,2 5-39-16,3 4-110 15</inkml:trace>
  <inkml:trace contextRef="#ctx0" brushRef="#br2" timeOffset="-49878.63">19589 9511 0 0,'0'0'32'15,"0"0"-10"-15,0 0-1 0,0 0 7 16,0 0 1-16,0 0 3 16,0 0 4-16,0 0-1 15,0 0-9-15,0 0 6 16,0 0 2-16,0 0-2 16,0 0-12-16,0 0 2 15,-5 0-2-15,-5 0-6 16,-7 0 10-16,-7 0-3 15,-12 10 6-15,-4 6-9 16,-9-2 4-16,-2 2 0 16,-2 4 2-16,-10-2 0 15,-5 2-3-15,-2 2 5 16,1-2-2-16,2 2-9 0,3-1-3 16,6-3-6-1,4-3-4-15,10-1 5 0,5-2-3 16,4-3-4-1,13-4 7-15,2 1-7 0,7-2 1 16,1 3 1-16,1-4-2 16,-3 1 2-16,1 0-1 15,3 3-1-15,-7-4 2 16,9 0-2-16,3-2 1 16,3 2 1-16,2-3-2 15,0 0 1-15,0 1-1 16,0-1 0-16,0 0 0 15,0 0 0-15,0 0 0 16,0 0-1-16,0 0-1 0,0 0-4 16,0 0-7-16,0 0-7 15,0 0-7-15,0 0-22 16,0 0-30-16,0 0 1 16,0 0 8-16,0 0-1 15,0-1-17-15,0-6-7 16,0-1 0-16</inkml:trace>
  <inkml:trace contextRef="#ctx0" brushRef="#br2" timeOffset="-49113.15">18558 9444 29 0,'0'0'44'16,"0"0"-11"-16,0 0 16 16,0 0 10-16,0 0-12 15,0 0-2-15,-4-4-11 16,4 4-17-16,0 0-2 16,0 0 0-16,0 0 1 15,0 0-13-15,0 0 11 16,0 0-13-16,12 10 0 15,17 16 38-15,9 6-5 16,13 4-13-16,4 5 7 16,1-4-6-16,-4 2-7 15,-1-3-4-15,-7-2-1 16,2 0-8-16,-4 2 7 16,-3 0-8-16,-3-4-1 15,-3-1 2-15,-4-7 0 0,-4-4-2 16,-5-4 2-16,-5-2-5 15,-3-2 6-15,-3-4-6 16,-1 2 7-16,-1-2-4 16,0 0 0-16,-2 0 2 15,1 2 2-15,1-4-3 16,0 2-1-16,2 0 1 16,1 0 1-16,-1-2 3 15,3 0-5-15,-6-2 6 16,-1-2-6-16,-3 0 0 15,-2-2 0-15,0 0 0 16,0 2 0-16,0-2-1 0,0 0 1 16,0 0-2-16,2 2 2 15,0 0 0-15,0 2 0 16,1-4 2-16,-3 0-5 16,0 0-3-16,0 0-6 15,0 0-11-15,3 0-12 16,-1-12-85-16,-2-1-46 15,0 2 28-15</inkml:trace>
  <inkml:trace contextRef="#ctx0" brushRef="#br2" timeOffset="-47925.92">21592 9583 30 0,'0'0'59'16,"0"0"-9"-16,0 0 5 16,0 0-12-16,0 0-1 0,0 0 7 15,0-11 1-15,0 11-2 16,0 0-15-16,0 0-13 15,0 0 6-15,-5 0-13 16,-11 0-5-16,-7 0 11 16,-14 13 8-16,-5 7 3 15,-10 4-8-15,-8 4 2 16,-6-2 0-16,-8 1 6 16,-2-4-10-16,1 1 2 15,2-7-11-15,3-2 2 16,13-1-2-16,7-4-9 15,11 5 4-15,5-6-2 16,7-1-4-16,5 1 1 16,1-2 0-16,4 1-1 0,1 1 0 15,5-5 0-15,3-3 0 16,0 2 0-16,2-2 1 16,1 2 1-16,5-3-2 15,0 0 0-15,0 0-1 16,0 0-7-16,0 0 2 15,0 0-7-15,0 0-5 16,0 0-17-16,11-10-55 16,14-9-27-16,2 1 10 15,2 3-30-15,0-3-18 16</inkml:trace>
  <inkml:trace contextRef="#ctx0" brushRef="#br2" timeOffset="-47410.19">20763 9425 51 0,'0'0'12'0,"0"0"22"16,0 0 37-16,0 0 11 15,0 0-6-15,0 0-25 16,2-3-22-16,-2 3-8 16,0 0 2-16,0 0-5 0,2 0-5 15,2 0-13-15,4 15 1 16,5 9 6-16,5 5 19 16,9 10 10-16,6 4-15 15,11 7 3-15,12 0-7 16,4 6-1-16,3-6-4 15,-5-7-5-15,-4-4-4 16,-10-5-1-16,-5-2 2 16,-5-8-3-16,-10-2 0 15,-5-6 0-15,-8-4-1 16,-3-4 0-16,-4-2 0 16,0 0 2-16,-2 0-2 15,-2-2 1-15,2 0-1 0,0 0 2 16,0-2-1-16,0 0 0 15,-2 0-1-15,3 0-1 16,-3-2-16-16,2 0-8 16,-2 0-10-16,0 0-27 15,8 0-33-15,4 0-88 16,5 0-66-16</inkml:trace>
  <inkml:trace contextRef="#ctx0" brushRef="#br2" timeOffset="-46238.82">23505 9610 23 0,'0'0'58'16,"0"0"-20"-16,0 0 2 0,0 0-5 15,0 0-13 1,0 0 1-16,3-43 9 0,-1 41 3 15,-2 0 4-15,0 0 4 16,0 2-8-16,0-4 0 16,2-2-2-16,1-2-11 15,1-2-7-15,1-1-1 16,1 0-4-16,-2 3 4 16,3-2-4-16,-2 4-1 15,-3 4 2-15,0-2 0 16,-2 4 2-16,0 0-3 15,0 0-2-15,0 0-2 16,0 0 1-16,0 0-2 16,0 0-5-16,0 0-5 0,0 0-10 15,-29 20 15-15,-13 5 2 16,-9 9 26-16,-5-5-2 16,-2 4-15-16,2 2 10 15,-2-5 3-15,-4-4-10 16,-1 3 11-16,1-8-7 15,4-1-2-15,7-2-2 16,4 0-1-16,7-5-5 16,9 0-2-16,4 0-2 15,5-6 0-15,4 6-2 16,2-5-2-16,3-2 0 16,-1 3 1-16,6-4-1 0,-1-1 0 15,3-1 0 1,0 2 4-16,2-1-3 0,4-4 0 15,0 0-1-15,0 0 2 16,0 0-2-16,0 0-2 16,0 0-4-16,0 0-4 15,0 0-6-15,0 0 0 16,0 0 1-16,0 0-15 16,0 0-2-16,0 0-5 15,0 0-10-15,0 0-7 16,0 0-11-16,0 0-11 15,18-4-155-15</inkml:trace>
  <inkml:trace contextRef="#ctx0" brushRef="#br2" timeOffset="-45676.44">22770 9367 34 0,'0'0'51'15,"0"0"-17"-15,0 0 11 16,0 0 23-16,0 0 6 0,0 0-5 15,0-3-16-15,0 3-13 16,0 0-14-16,0 0-13 16,0 6-7-16,10 12-3 15,19 12 21-15,10 9 13 16,10 7-10-16,7 2-22 16,-5 6 10-16,1 1-12 15,-8-4 0-15,1 3-3 16,-5-8 7-16,0-3-6 15,-7-10-1-15,0-7 1 16,-4-1-1-16,0-5 2 16,-2-4 0-16,-2 2 0 0,-6 0 2 15,-2-2-3-15,-1-2-1 16,-6-4 0-16,-1 2 1 16,0-6-1-16,-6 0 2 15,1-2-2-15,-2-2 0 16,-2-2 0-16,0 0 2 15,0 0-1-15,0 0 0 16,0 0 4-16,0 0-5 16,0 0-7-16,0 0-17 15,0 0-18-15,0 0-31 16,-9 0-55-16,-9-10-118 16</inkml:trace>
  <inkml:trace contextRef="#ctx0" brushRef="#br2" timeOffset="-44457.87">25654 9479 38 0,'0'0'69'0,"0"0"-16"16,0 0-21-16,0 0-4 15,0 0 9-15,0 0 14 16,0 0 1-16,-5 0-2 16,-9 0-23-16,-12 0 5 15,-12 2 24-15,-15 14-13 16,-7 0 4-16,-8 2-13 15,-1 2-4-15,-2 7-5 16,0-4-4-16,-3 1 3 16,1 0-11-16,1-4 13 15,5 0-13-15,7-2 3 0,2-3 0 16,10 2-9-16,8-7 7 16,9 1-11-16,8-6 2 15,5-1 1-15,9 1-3 16,1-1-3-16,0-3 2 15,2 3 3-15,-1-2-3 16,-1 0-2-16,3 0 0 16,0-2 1-16,5 0-1 15,0 0 0-15,0 0 2 16,0 0 4-16,0 0-6 16,0 0-1-16,0 0-3 15,0 0-15-15,0 0-8 0,0 0-16 16,0 0 1-16,5 0-3 15,6 0-19-15,4-4 0 16,6-7-42-16,3 0-41 16,3-3-27-16</inkml:trace>
  <inkml:trace contextRef="#ctx0" brushRef="#br2" timeOffset="-43879.99">24747 9268 22 0,'0'0'32'15,"0"0"28"-15,0 0-8 16,0 0 5-16,0 0-19 16,0 0-7-16,-3-2-11 15,3 2 4-15,0 0 5 16,0 0 13-16,0 0-12 16,0 0-4-16,5 6 2 15,8 20 1-15,12 8-4 16,10 15 2-16,15 7 7 15,14 10-6-15,9 3 1 0,4 4-8 16,-2-7-9-16,-8-6-4 16,-9-7-4-16,-7-9 0 15,-6-4-2-15,-10-3 0 16,-4-2-1-16,-6-9-1 16,-9-2 1-16,-3-4-1 15,-4-2 0-15,-2-2 0 16,2-2 1-16,-3-2-1 15,1 1 2-15,0-5-2 16,-3-1 1-16,-2-3-1 16,-2-2 0-16,3 0-1 15,-1-2-3-15,-2 0-1 0,0 0-7 16,0 0-2-16,0 0-12 16,0 0-17-16,0 0-19 15,0 0-28-15,0 0-41 16,0 0-27-16</inkml:trace>
  <inkml:trace contextRef="#ctx0" brushRef="#br2" timeOffset="-42458.45">27706 9385 16 0,'0'0'38'16,"0"0"1"-16,0 0-15 15,0 0 3-15,0 0 21 16,0 0-24-16,0 0-4 16,-29 18 6-16,15-18-2 15,1 0-1-15,-5 2 10 16,-5 6 7-16,-3 0-16 16,-1 2-11-16,-2-1 10 15,3 1 0-15,-1 5-1 16,-2-1 2-16,0 0 10 15,-5 1-16-15,-3 3 1 16,-8 5 2-16,-10-3 4 16,-6 0-8-16,-1 1 7 0,-6-3-5 15,4-1 2 1,2-2 2-16,7-4-8 0,7 3-2 16,4 0-6-16,8-2 4 15,2 2-9-15,8 0-1 16,6-6-1-16,4 2 2 15,10-6-2-15,3-4 2 16,3 0 1-16,0 0 0 16,0 0 0-16,0 0 0 15,0 0 1-15,0 0-4 16,0 0 0-16,0 2-7 16,-2-2 2-16,-4 4-5 15,-1-2 9-15,2 3-1 16,-1-1 3-16,3-4-1 0,3 0 0 15,0 0 3-15,0 0-3 16,0 1 3-16,0-1-3 16,0 0 0-16,0 0 0 15,0 0-4-15,0 0 0 16,-2 0-2-16,2 0 2 16,-4 0 0-16,2 0 4 15,0 0 0-15,0 0-12 16,2 0-6-16,0 0-7 15,0 0-18-15,0-1-35 16,15-17-79-16,7-3-41 16,5-5 18-16</inkml:trace>
  <inkml:trace contextRef="#ctx0" brushRef="#br2" timeOffset="-41802.36">26781 9376 82 0,'0'0'7'16,"0"0"-1"-16,0 0 19 15,0 0-3-15,0 0 14 0,0 0 22 16,-14-94 2-16,10 82-10 15,0 2-11-15,2 2-10 16,-1 6 3-16,1 2 11 16,2 0-14-16,0 0-2 15,0 0-11-15,0 0-11 16,0 0-5-16,0 0-1 16,0 0-5-16,0 0 2 15,0 12 4-15,0 8 18 16,9 8 3-16,9 6 3 15,6 9-1-15,11 1-5 16,6 8-5-16,8-2 0 16,2 4-2-16,1-2-4 15,-4-2-4-15,2 0-3 16,-6 3 3-16,-1 0 0 0,1 3-3 16,-4-5 5-16,-2-3-3 15,-4-6 1-15,-3-6-1 16,-7-8-1-16,-4-6-1 15,-8-6 1-15,-6-5-1 16,-2-6 0-16,-4-3 0 16,0-2 4-16,0 0-1 15,0 0 2-15,0 2 4 16,0-2-1-16,0 0 6 16,0 0-2-16,0 0-1 15,0 0-6-15,0 0 0 16,0 0-2-16,0 0 0 0,0 0-2 15,0 0 1-15,0 0-2 16,0 0-3-16,0 0-17 16,0 0-15-16,0-6-40 15,-4-14-67-15,-14-8-70 16,-7-2-75-16</inkml:trace>
  <inkml:trace contextRef="#ctx0" brushRef="#br2" timeOffset="-26056.07">13353 12605 23 0,'0'0'61'0,"0"0"3"16,0 0-7-16,0 0 6 15,0 0-16-15,0 0 1 16,0 0-4-16,0-23-9 15,0 23-4-15,-14 0-13 16,-17 0-7-16,-23 0-1 16,-13 11-3-16,-12 17-1 15,-11 6 15-15,-7 4 7 16,-4 2 0-16,1-6-6 16,4-4 2-16,7-10-2 15,8-2-2-15,8-6 0 16,10-4-7-16,1 2-3 0,-9 1 1 15,-9 4-7 1,2-5 2-16,10 3-5 0,20-10 2 16,17-1 7-16,4 5-6 15,4-1-4-15,10-4 0 16,6-1-1-16,5-1 2 16,2 0-1-16,0 0 1 15,0 0 1-15,0 0 1 16,0 0-3-16,0 0 0 15,0 0-20-15,9 0-26 16,11-5-4-16,9-8 17 16,-2 4-9-16,0-2-54 15,2 4-8-15,-2-4-26 16,6 1 2-16</inkml:trace>
  <inkml:trace contextRef="#ctx0" brushRef="#br2" timeOffset="-25446.83">12263 12346 32 0,'0'0'52'0,"0"0"-13"0,0 0-7 16,0 0-7-16,0 0-1 15,0 0 0-15,-5 0 3 16,5 0-12-16,0 0 0 15,0 0-11-15,0 13 12 16,0 16 23-16,5 7-2 16,11 11-16-16,3 3 9 15,10 8-12-15,7 0 7 16,7 2-9-16,3 0-2 0,1-3 3 16,2-4-7-1,-2-1-6-15,-5-1 8 0,-4-7-9 16,-2 0 1-16,-5-2 1 15,-4-2-3-15,-3-2 2 16,-6-4-3-16,-3-7 5 16,-5-9-4-16,-6-9 5 15,-2-6-2-15,-2-1 0 16,0-2 2-16,0 0 7 16,0 0-7-16,0 0-3 15,0 0-3-15,0 0 1 16,0 0-1-16,0 0 1 15,0 0-2-15,0 0-6 16,0 0-21-16,0 0-25 0,0 0-40 16,0 0-95-16,0-13-29 15</inkml:trace>
  <inkml:trace contextRef="#ctx0" brushRef="#br2" timeOffset="-24509.55">15841 12775 18 0,'0'0'49'0,"0"0"13"16,0 0-13-16,0 0-3 16,0 0-2-16,0 0 5 15,0 0-10-15,0 0-18 16,-2 0-10-16,-30 10-4 15,-18 14 39-15,-20 4 1 16,-5 2-17-16,-6 3 1 0,-1-3 0 16,-5-1-1-16,-4 0 2 15,-5-9-11-15,3-2 1 16,10-4-12-16,12-2 2 16,13-4-9-16,15 0 1 15,10-4-3-15,9-2 1 16,10 0 0-16,5-2 1 15,7 0-2-15,2 0 1 16,0 0 0-16,0 0-2 16,0 0 0-16,0 0 0 15,0 0-8-15,0 0-8 16,0 0-16-16,0 0-16 16,13 0-20-16,7-10-11 0,12-4-16 15,3 2-22 1,1 0-21-16</inkml:trace>
  <inkml:trace contextRef="#ctx0" brushRef="#br2" timeOffset="-24087.74">15030 12617 135 0,'0'0'20'0,"0"0"35"15,0 0 44-15,0 0-34 0,0 0-9 16,0 0-4-16,0-10-12 16,0 10-15-16,0 0-5 15,0 0-12-15,0 0-8 16,6 0-7-16,15 22-17 16,12 22 24-16,19 18 11 15,10 14 3-15,3 9-8 16,1-3 4-16,-8-4-9 15,-7-7 2-15,-12-12-3 16,-8-9 3-16,-6-7-3 16,-8-10 0-16,-3-6 2 15,-6-7-2-15,-1-6 2 16,-5-8 2-16,0-5-2 16,-2-1 0-16,0 0-2 15,0 0 5-15,0 0-1 0,0 0 1 16,0 0-5-16,0 0-1 15,2 0-26-15,-2 0-24 16,0 0-35-16,0 0-99 16,0-12-69-16</inkml:trace>
  <inkml:trace contextRef="#ctx0" brushRef="#br2" timeOffset="-22994.29">18475 12948 38 0,'0'0'34'0,"0"0"20"16,0 0-12-16,0 0 0 16,0 0 8-16,0 0 3 15,8-16-21-15,-8 16 4 16,0 0-3-16,0 0 0 16,0 0 0-16,0-2 0 15,0 2 2-15,0-2-6 16,0 2-5-16,0 0-11 15,0 0-5-15,-4 0-8 16,-36 2-5-16,-26 20 5 0,-24 6 7 16,-11 4 8-16,-1 2 6 15,0-6-2-15,-1-2-3 16,5 1 8-16,13-12-14 16,12-1 3-16,15 1-5 15,14-8-4-15,8 1 5 16,12-4-7-16,5-1 1 15,11-1-3-15,3 1 0 16,5-1 0-16,0-2 3 16,0 3-2-16,0-3-1 15,0 0 0-15,0 0 0 16,0 0-11-16,0 0-1 16,0 0-5-16,0 0-6 15,5 0-26-15,17-14-66 16,9-7-14-16,7-1-10 0,4-2-1 15</inkml:trace>
  <inkml:trace contextRef="#ctx0" brushRef="#br2" timeOffset="-22603.71">17766 12782 160 0,'0'0'31'15,"0"0"66"-15,0 0 15 0,0 0-43 16,0 0-22-16,0 0 11 16,0-29-5-16,0 29-14 15,0 0-13-15,0 0-23 16,0 0-3-16,0 0-3 16,17 20-22-16,20 24 25 15,14 17 6-15,9 13 11 16,2 6-13-16,0 2 1 15,-1 0 0-15,-5-3-5 16,-7-11 5-16,-7-11-3 16,-7-16 1-16,-10-9-3 15,-4-10 2-15,-11-8-1 16,-3-5-1-16,-5-6 2 16,0-3 0-16,-2 0 3 15,0 0 2-15,0 0-2 0,0 0-5 16,0 0-9-16,0 0-21 15,0 0-39-15,0 0-37 16,0 0-48-16,0 0-123 16</inkml:trace>
  <inkml:trace contextRef="#ctx0" brushRef="#br2" timeOffset="-21447.73">21246 12847 54 0,'0'0'46'0,"0"0"2"15,0 0-18-15,0 0 14 16,0 0 0-16,0 0 1 16,5-15-13-16,-3 12 1 15,0-1-17-15,0-2-4 16,0 2 11-16,1-2-7 16,2 2 3-16,-3-4-1 15,-2 7 13-15,0-2 5 16,0 3-13-16,0 0-11 15,0 0-2-15,-27 0-9 16,-22 0 0-16,-20 16 14 0,-14 7 11 16,-2 0-3-16,1 4-3 15,2 0-1-15,-3-2 2 16,1-1-10-16,-1-2 1 16,6-4 0-16,11-2-1 15,14-4-4-15,12-4 1 16,13-4-6-16,6-2 3 15,6-2-3-15,1 0 1 16,-1 0 2-16,3 0 1 16,1 0 0-16,1 0-5 15,1 0-1-15,-5 0 1 16,3-5-1-16,5 4 0 16,1-3 0-16,7 2 1 15,0 0-1-15,0-2-1 16,0-1-5-16,0 2-9 0,0-3-20 15,15-8-38-15,14 0-72 16,5 4 55-16,1-1-32 16,-2 6-32-16</inkml:trace>
  <inkml:trace contextRef="#ctx0" brushRef="#br2" timeOffset="-21010.33">20382 12633 189 0,'0'0'37'0,"0"0"-25"16,0 0 42-16,0 0 1 15,0 0-13-15,0 0 1 16,2 0-19-16,0 0-14 15,7 4-9-15,11 24 2 16,16 14 14-16,11 12 15 16,4 10-3-16,2 2-11 15,-1 1-8-15,-4-3 1 16,0 4-8-16,-4-4 3 16,-1-2-2-16,-6-1-1 15,-1-4-2-15,-3-8 3 0,3-3 4 16,-7-13-8-1,-2-2 6-15,-5-6-3 0,-7-8 1 16,-5-5-4-16,-6-6 0 16,-2-2 2-16,-2-4-2 15,0 2 1-15,0 0-1 16,0-2-2-16,0 3-8 16,0-3-29-16,0 0-20 15,0 0-21-15,0 0-76 16,0-11-77-16</inkml:trace>
  <inkml:trace contextRef="#ctx0" brushRef="#br2" timeOffset="-19916.88">23856 12896 10 0,'0'0'62'0,"0"0"-24"16,0 0-1-16,0 0 4 15,0 0 6-15,0 0-3 16,0 0 9-16,26-45-6 15,-26 44-6-15,0 1-14 16,0 0-1-16,0-3 0 0,0 3-5 16,0-1 1-16,0 1-8 15,0 0-7-15,-15 0-1 16,-31 4-3-16,-18 18 12 16,-20 3 21-16,-12 6 1 15,-7-3-3-15,-1-2-3 16,4 0 1-16,11-8-13 15,17-4 0-15,14-2-6 16,16-6-3-16,13-2-9 16,6 2 10-16,10-2-7 15,0-2-3-15,-1 0 0 16,1 2 0-16,-1-2 1 16,-1 2 1-16,-1-4-2 15,3 2 0-15,-1 0-1 16,6-2 2-16,3 0-2 0,3 0-2 15,2 0-4-15,0 0-6 16,0 0-5-16,0 0-3 16,0 0-9-16,5 0-14 15,15 0-67-15,2-14 10 16,4 0 21-16,1 4-76 16,-6-4-26-16</inkml:trace>
  <inkml:trace contextRef="#ctx0" brushRef="#br2" timeOffset="-19448.2">23054 12657 129 0,'0'0'60'0,"0"0"-11"16,0 0 40-16,0 0-3 15,0 0-31-15,0 0-5 16,0-13-8-16,0 13-17 16,0 0-16-16,0 0 1 15,2 0-10-15,9 7-3 16,16 31 3-16,10 17 2 16,17 18 17-16,4 4-5 15,-2-4-2-15,-1-2-1 16,-6-3-7-16,-7-8-4 15,-6-5 2-15,-5-5 0 0,-6-10-2 16,-5-8 4-16,0-4-3 16,-7-6 0-16,-2-6 0 15,-1-6-1-15,-6-6 0 16,-2 2 0-16,-2-6 3 16,0 0-3-16,0 0 7 15,0 0-5-15,0 0 4 16,0 0-3-16,0 0 1 15,0 0-2-15,0 0-2 16,0 0-9-16,4 0-27 16,1 0-54-16,-5-18-169 15,0-2 5-15</inkml:trace>
  <inkml:trace contextRef="#ctx0" brushRef="#br2" timeOffset="-17776.7">18597 15294 28 0,'0'0'34'16,"0"0"24"-16,0 0-29 15,0 0-5-15,0 0 9 0,0 0 11 16,0 0-15-1,27-26 9-15,-25 21 9 0,1 0-10 16,-1 1-8-16,0-5-5 16,-2 8 5-16,0-4 9 15,0 5-3-15,0 0-19 16,0 0-16-16,-4 0-2 16,-34 0 0-16,-22 15 2 15,-19 2 26-15,-10-2 3 16,-2 1-2-16,-5-10 4 15,2 2-2-15,3-4-10 16,11-4-1-16,4 0 0 16,7 0-3-16,13 0 0 15,10 0-7-15,12 0 0 0,12 0-7 16,8 0 1-16,6 0 0 16,5 0-2-16,3 0 1 15,0 0 0-15,0 0 0 16,0 0-1-16,0 0 3 15,0 0-3-15,0 0 0 16,0 0 0-16,0 0-8 16,0 0-9-16,0 0-4 15,0-4-6-15,0-4-12 16,0 2-22-16,3-10-94 16,13 1-6-16,5 2-23 15</inkml:trace>
  <inkml:trace contextRef="#ctx0" brushRef="#br2" timeOffset="-17058.12">17573 14681 7 0,'0'0'23'16,"0"0"-10"-16,0 0 62 0,0 0-7 15,0 0-15 1,0 0 1-16,-25-18-10 0,25 18-23 16,0 0-7-16,0 1-11 15,0 16 6-15,0 6 33 16,0 7-16-16,0 2 5 15,6 4-13-15,11 9 3 16,4 1 2-16,8 6-1 16,11 10 4-16,7 14-11 15,9 4-2-15,4 1 0 16,-4-5 1-16,-3-12-5 16,-8-8-6-16,-7-12 1 15,-7-6 2-15,-2-3 2 16,-2-9-5-16,-3 2-3 15,-2-6 5-15,-4 0-2 0,-5-12-2 16,-5 2 3 0,-4-10-5-16,-2-2 7 0,-2 0-8 15,0 0 7-15,0 0-3 16,0 0 4-16,0 0-1 16,0 0-5-16,2 2-8 15,3 4 8-15,-1 6 0 16,2-2 0-16,2 3 0 15,-2-1 7-15,1-3-7 16,-1 2 0-16,-4-8 2 16,3 1-2-16,0 1 1 15,-1 1-1-15,3-3 0 0,-1 1 2 16,1 1-2 0,-2 0 3-16,-3-5-8 0,0 4 5 15,-2-4 0-15,0 0 0 16,0 0 5-16,0 0-1 15,0 0 1-15,0 0-5 16,0 0-4-16,0 0 3 16,0 0-21-16,0-16-41 15,-2-4-58-15,-7-6-62 16,-4-1-26-16</inkml:trace>
  <inkml:trace contextRef="#ctx0" brushRef="#br3" timeOffset="85119.1">9003 11743 35 0,'0'0'31'0,"0"0"-4"0,0 0-3 15,0 0-6-15,0 0 0 16,0 0 4-16,0 0 4 15,0 0-5-15,0 0-11 16,0 0-7-16,0 0 0 16,0 0 0-16,0 0-2 15,0 0 1-15,0 0-2 16,0 0 1-16,0 0-1 16,0 0 0-16,0 0-4 15,-2 0-7-15,-3 0-19 16,-1 0-41-16,2 0-26 0</inkml:trace>
  <inkml:trace contextRef="#ctx0" brushRef="#br0" timeOffset="111551.24">10461 9024 170 0,'0'0'17'0,"0"0"18"15,0 0 44-15,0 0-49 16,0 0-5-16,0 0-9 15,0 0 1-15,0 0-9 16,55-75-3-16,-42 75 3 16,0-2-2-16,3 2 0 15,-3 0-6-15,1 0 0 16,-3 0-1-16,-4 13-6 16,-7 6 3-16,0 8-5 15,-3 6 9-15,-23 3 25 16,-10-1 14-16,-2 0-6 15,3-3 16-15,6-7-33 0,6-7 7 16,13-8-6-16,3-2-11 16,7-8-4-16,0 0 2 15,0 0 11-15,0 0-1 16,26 0-7-16,19 0 5 16,13 0-5-16,0-2-5 15,-12-2 4-15,-14 2-3 16,-8 2-2-16,-5 0-1 15,-9 0 0-15,-3-2-2 16,-5 0-12-16,-2 2-6 16,0 0-22-16,0 0-35 15,0 0-26-15,-4-4-84 16</inkml:trace>
  <inkml:trace contextRef="#ctx0" brushRef="#br0" timeOffset="118362.09">7296 10722 50 0,'0'0'39'15,"0"0"-35"-15,0 0 31 16,0 0 19-16,0 0-3 0,0 0-20 16,-2 0 1-16,2 0 5 15,0 0-4-15,0 0 5 16,0 0-9-16,0 0-13 16,0 0 4-16,0 0-4 15,0 0-1-15,0 0-9 16,0 0-5-16,0 0-1 15,0 0 0-15,0 0 1 16,0 0-1-16,0 0 1 16,2 0-1-16,7 0 4 15,7 6-3-15,1 6 1 16,6 0 1-16,2 2-1 16,2-4 2-16,2 4-2 0,2-8 5 15,4 2-1 1,1-4 0-16,1 0 7 0,3 4-6 15,1-4 3-15,-1 2-1 16,0-2-9-16,3 3 4 16,3-4-3-16,8 1 5 15,6-2 2-15,0-2-8 16,2 0 5-16,-6 0 3 16,-3 0 0-16,-4 0-6 15,-1 0 0-15,-6-6-1 16,0-2 1-16,-2 2-2 15,0 0 0-15,2-2 3 16,3 0-3-16,-1-4 2 16,4 2-1-16,-2 0 0 0,-3 4 1 15,1 0-1-15,-2-2-1 16,-1 4 2-16,-1-4-2 16,-5 0 1-16,-2 0 0 15,-1 0 3-15,-1-2-4 16,-2 0 5-16,2 0-4 15,0 0-1-15,-2-2 3 16,0-1-3-16,-2 4 4 16,0-4-3-16,0 2-1 15,0-3 0-15,2-2 1 16,-3-1 0-16,-4 5 0 16,-4-1 5-16,-3 2-2 15,-3 1 4-15,-1 0-5 0,-2 1 5 16,2 0-4-1,0-5 2-15,5 0-5 0,-1-1-2 16,4-3 2-16,0 1-1 16,-1 1 0-16,0-1 0 15,0 6 3-15,-5-3-1 16,1 0-2-16,1 2 2 16,1-2-2-16,-1-3 0 15,7-2-6-15,1 1 6 16,2-4 0-16,1 2 2 15,-2-1-2-15,-3 3 1 16,-3 3 2-16,-7 4-6 0,-3 0 6 16,-1 4-3-16,-2 1 3 15,-1-3-4-15,-1 2 2 16,1-3 3-16,0-2-3 16,1 0 0-16,1 0-1 15,-1-2 0-15,0 2 2 16,-3 2-1-16,-2 0-1 15,2 2 6-15,-2-4 4 16,0 4 0-16,0-4-1 16,0 0-3-16,2-2-1 15,-2-7-5-15,2 2 0 16,3-3-1-16,-3 1 2 16,0 3 0-16,0 0 2 15,-2 8-3-15,0-2 1 16,2 0-1-16,-2 2 1 0,0-4-1 15,2-4 0-15,2 0 0 16,-2 2 1-16,-2 0 0 16,0 0 0-16,2-2-1 15,-2 3 2-15,0 4-2 16,0-3 1-16,0 4 0 16,0-5 2-16,0 4-2 15,0-1-1-15,0-4 0 16,0 0 0-16,0 0 4 15,0 2-4-15,0-4 1 0,0 0 9 16,0 2-1 0,-2 2-3-16,0 0-1 0,-4 0-4 15,4 2 0-15,0 2 3 16,0-3 0-16,2 4-3 16,0-5 0-16,0-1-2 15,0 3 1-15,0 0 0 16,0 3 0-16,0 0 1 15,0 5 0-15,0-2-1 16,0 0 0-16,0 4 2 16,0-2-2-16,0 3 0 15,0-2-1-15,0-3 1 16,0-2-1-16,0 0 1 16,0 0 0-16,2 0-1 15,0 2 0-15,2-4 1 0,2 2 1 16,-2-6 0-16,5-2-1 15,-3-2 0-15,2 2 0 16,-2 4 0-16,-2-1-1 16,1 6 1-16,-1-1 0 15,0-1 0-15,1 1 0 16,0 0-1-16,-1 3 1 16,-2-1-1-16,0-2 2 15,1 2-1-15,-1 2 0 16,0-1 2-16,0-1-2 15,-2 3 0-15,2 0 1 16,-2 2-1-16,0-2 0 0,2 2 0 16,-2-2-1-1,3-3 3-15,-1 2-4 0,1-1 5 16,-1-2-3-16,0-3 0 16,3 0-1-16,-1 1 1 15,-2 0 0-15,0 4 0 16,0-2 0-16,0 1 0 15,1-4 3-15,1 2-3 16,-1-2 1-16,1 1-1 16,1-6 0-16,1-1 0 15,1 0 0-15,-1 0 0 16,-1 0 1-16,0 0 0 16,-1 6 0-16,0-2 0 15,1 4-1-15,1-2-1 16,-1 2-1-16,-2-2 2 0,1 2-2 15,-2-2-1-15,2 0 4 16,-1 0-1-16,3 2 2 16,-2 2-2-16,-2 0-2 15,4 1 2-15,-4 1 0 16,2-1 0-16,1-4-1 16,1 1-1-16,0-2 0 15,4 2 2-15,-1 1 0 16,-3-4 0-16,4 5 0 15,-6-3 0-15,0 2 0 16,1 2 1-16,-1-4-1 16,3 1 0-16,2-2-1 0,0 0 0 15,2-2-2-15,0 2-1 16,0-2 4-16,2 2-6 16,1 2 6-16,-5 0-5 15,-1 2-1-15,-2 2 2 16,-2 0 4-16,-4 2-2 15,2 2 2-15,-2 0 0 16,0 0 0-16,0 0-1 16,4-4-1-16,5 3 1 15,7-8 1-15,3 3 0 16,2 0 0-16,4-4 0 16,-3 2 0-16,-5-2-4 15,-3 6 4-15,-7 0 0 0,-3 1-1 16,-2 0 1-1,0 1-1-15,3-2 2 0,-3 2-2 16,2 0 2-16,6 0-1 16,-2 0 0-16,3 0-4 15,3-2 1-15,-1 2 3 16,-3 2-3-16,-4-4 3 16,-2 4-2-16,-4 0 0 15,5 0-4-15,-1 0-1 16,8 0 3-16,1 0 2 15,2 0 1-15,3 0-2 16,0 0 2-16,0 0 0 0,-2 0 1 16,-3 0 1-1,1 0-1-15,-6 0-1 0,5 0 1 16,-1 0-1-16,-1 0 2 16,5 0-1-16,1-3 0 15,1 3 2-15,0-1 0 16,-2-1-1-16,-1-2-1 15,-1 2 1-15,-1 0-1 16,0 2 0-16,-6 0-1 16,-1 0 1-16,1 0-3 15,-1 0 3-15,2 0-2 16,0 0 2-16,3 0 2 16,1 0-2-16,1 0-1 15,-1 0 1-15,-4 0 0 16,-1 0-1-16,-1 0 2 0,1 0-2 15,0 0 2-15,6 0-1 16,3 0 0-16,1 0 0 16,2 2 4-16,0 0-4 15,-1 0 0-15,1 0 1 16,-4 0 0-16,-1-1-1 16,-4 2-1-16,-1-3 1 15,0 0 1-15,0 0-1 16,6 0 0-16,1 0 0 15,4 0 0-15,2 0 0 16,1 0 0-16,0 0 0 16,-2 0 0-16,0 0 1 0,1 0-1 15,-5 0 0-15,-1 0 1 16,-3 0-1-16,-4 0 0 16,5 0-1-16,-3 0 2 15,0 0-2-15,0 0 2 16,-2 0-1-16,3 0 2 15,3 0-2-15,1 0 0 16,11 0-2-16,4 0 2 16,7 0 0-16,-1 0-3 15,1 0 3-15,-5 0 1 16,-2 0-1-16,0 0 0 16,-4 0 0-16,-4 0-3 15,-5 0 3-15,-7 0 1 0,2 0 1 16,-1 0-2-1,3 0 0-15,5 0 0 0,9-4 1 16,7 2-2-16,6-2 2 16,1 2-1-16,-4-2 1 15,-5-1-2-15,-5 4 1 16,-5-3 0-16,-4 1 0 16,-2 0 0-16,-7-1 0 15,1 0 0-15,-2 0 0 16,4 4 3-16,1-3-5 15,4 3 5-15,2 0 0 16,2 0-3-16,2 0-2 16,1 0 2-16,3 0 2 15,3 0-2-15,-6 0 0 0,-2 7-2 16,-6-1 0-16,-2-4 2 16,2 1 0-16,2 2 2 15,0-3-2-15,4 4-1 16,3-2 1-16,2 0 0 15,9 1 1-15,2 4-2 16,5-1 2-16,-5 4-1 16,-5-4 0-16,-6 4-1 15,-6-4 0-15,-5 2-1 16,-7-4 1-16,-3-2 1 16,-1 0 0-16,5-2 0 15,0 7 3-15,9-2-3 16,4 4 4-16,6-2-4 0,4 3 1 15,1 4 0 1,1-2-1-16,-3 2 0 0,-7-1 0 16,-5-3-1-16,-7-1 1 15,-3-3 0-15,-1 0-3 16,-5 1 5-16,2-1-2 16,3-2 0-16,-1 2 1 15,6 3 4-15,2 4-4 16,0-1-1-16,2 4 0 15,2-2 7-15,-4 2-5 16,-7-4-2-16,-4-8 0 16,-2-3 0-16,-3 0 1 0,-2-3 0 15,0 0 2-15,0 0 0 16,0 0-1-16,0 0 1 16,0 0 1-16,0 0 1 15,0 0-1-15,2 0-4 16,-2 0 0-16,0 0 0 15,0 0 1-15,0 0-1 16,0 0 2-16,0 0-2 16,0 0 2-16,0 0 0 15,0 0 2-15,0 0-2 16,0 0 1-16,0 0-1 16,0 0 3-16,0 0-4 15,0 0 1-15,0 0-2 16,0 0 1-16,0 0 2 15,0 0-3-15,0 0 1 0,0 0-3 16,0 0 0-16,0 0 0 16,0 0-1-16,0 0-2 15,0 0 5-15,0 0-3 16,0 0 2-16,0 0 0 16,0 0 1-16,0 0 0 15,0 0-1-15,0 0-4 16,0 3 5-16,0 2-1 15,0 2 1-15,0 6 0 16,0-1 1-16,4 4-1 16,1 0 2-16,-3-3-2 15,2 2 1-15,-2-1-1 0,3 0 2 16,0-4-4-16,-1 2 4 16,-2-2-1-16,3 0-1 15,-3 2 0-15,0 5 0 16,4 2 1-16,0 3-1 15,0 2 0-15,3 2 1 16,-5-4-2-16,0 1 1 16,4-3 0-16,-2-2 0 15,3-3 0-15,0 0 0 16,-2-1 1-16,-3-2-1 16,3-2-2-16,-5 4 2 15,2-2-4-15,1 6 9 16,-1 0-6-16,1 2 1 0,2 0 0 15,-5-1 0-15,2-1 0 16,0 0 0-16,-1-3 0 16,1-2-3-16,1 0 3 15,0 0 0-15,-1-3 4 16,-2 2-4-16,2-1 0 16,-2 4 0-16,1 1 0 15,1 0-6-15,0 0 6 16,2 2 1-16,-2-2 3 15,0-2-4-15,-2-5 0 16,1 0-3-16,-1-6 7 16,0 0-4-16,-2 0 1 0,0-2-1 15,0-1 0 1,0 0 0-16,0 0 2 0,2 0-2 16,-2 0 0-16,0 2-1 15,0-2 1-15,0 0 2 16,0 0-2-16,0 0 1 15,0 0 1-15,0 0 1 16,0 0-3-16,0 0 1 16,0 0 0-16,0 0 4 15,0 0-1-15,0 0 3 16,0 0-1-16,0 0-6 16,0 0 1-16,0 0-2 15,0 0 1-15,0 0 0 16,0 0 0-16,0 0 0 15,0 0 0-15,0 0-1 0,0 0 1 16,0 0-2-16,0 0 4 16,0 0-2-16,0 0 2 15,0 0-2-15,0 0 7 16,0 0-5-16,0 0-1 16,0 0-1-16,0 0-1 15,0 0 1-15,0 0 0 16,0 0 0-16,0 0-2 15,0 0-3-15,0 2 2 16,0-2 3-16,0 0-7 16,0 0 5-16,0 0 2 15,0 0-1-15,0 0-1 0,0 0 2 16,0 0 0-16,0 0 0 16,0 0-1-16,0 4 1 15,0-2-3-15,0 2 3 16,0 2 0-16,2-2 0 15,0 4 2-15,-2-4-1 16,0-2-1-16,0 3-1 16,2 6 1-16,-2-4 0 15,6 8 0-15,-4 1-1 16,0 5-1-16,2 0 2 16,1 1 0-16,-1 0 4 15,0 3-4-15,4 1 0 16,-2-2 0-16,1 0 0 0,-3 0 0 15,2 0 0 1,2 2 0-16,-4-2-3 0,3-2 3 16,1 4 2-16,-1 4-2 15,2-2 0-15,0 0 1 16,0-4 4-16,-2-1-3 16,4 0-2-16,-2 0 1 15,2-1 4-15,0-2-5 16,0 0 1-16,3 0-1 15,1 2 0-15,3 1 0 16,2 2 4-16,4-1-4 16,5 2 0-16,7 2 6 15,2 0-5-15,7-2 5 16,-1 2-2-16,-1-6-3 0,-4-1 2 16,-1-3-3-16,-1-3 2 15,-9-5-2-15,-2 3 2 16,-3-7-1-16,-7-3 0 15,-5 0-1-15,2 3 0 16,3-4 0-16,4-1 4 16,4 4-4-16,1-5 2 15,2 1-1-15,-1 2-2 16,4-1 2-16,-1 0-1 16,-3 2 0-16,3-4 0 15,-7 0 2-15,-2 0-2 16,1 0 4-16,0 0-3 15,2 0-1-15,4 0 1 0,0 0-1 16,0-6-1-16,-4 1 1 16,2 4 0-16,-3-4 1 15,-1 2-1-15,-2-2 0 16,2 1-1-16,-1 1 3 16,0-3-2-16,2-3 0 15,1 4 3-15,-2-1-3 16,4-1-1-16,-3 2 1 15,3-1 0-15,-1-5 0 16,-2 5-1-16,3-2 1 16,0-3 1-16,-6 3 0 15,6-6-1-15,2-3 1 0,0-1 0 16,4 0 1-16,-2 0-2 16,-2 4 0-16,-3 0 0 15,-2 6 0-15,-2-3 1 16,1 2-1-16,0-2 0 15,2 2 0-15,0-1 0 16,1 0 1-16,0-4-3 16,-1 2 4-16,-3 2-2 15,-3-4 2-15,1 4-1 16,-3-4 1-16,-1 3-2 16,-1 6-1-16,-3-1 1 15,-1-2 0-15,-1 2-1 16,6-2 3-16,-1-4-2 0,0 3 2 15,3-5-2 1,-3 0 0-16,3 2 1 0,-5-6 0 16,1 3 0-16,-4-2 0 15,-1-1-1-15,1 6 1 16,0-2-1-16,-2 2 0 16,-1 2 0-16,1-1 0 15,-2 0 1-15,4 1-1 16,-4 0 1-16,1 2 0 15,-3 0-1-15,0 0 5 16,-2 0 0-16,0 2-4 16,2 0 2-16,-2 0-1 15,0 2-1-15,2 0-1 16,-2 0 0-16,0 2-1 0,0 2 0 16,2 0 0-16,-2 0-6 15,0 0-4-15,0 0-4 16,0 0-1-16,0-4-7 15,0 2 6-15,0-2-5 16,0-2-10-16,0-4-2 16,0 2-13-16,0-2-4 15,0 2-27-15,0 0 4 16,0-2-6-16,-8 3-19 16,-1-2 25-16,-3 3 38 15,6 2 7-15,4-4-21 16,0 2-67-16</inkml:trace>
  <inkml:trace contextRef="#ctx0" brushRef="#br0" timeOffset="126782.01">16008 9948 29 0,'0'0'44'0,"0"0"-5"0,0 0-4 15,0 0-2-15,0 0-6 32,0 0-5-32,0 0-10 15,0 0 5-15,0 0 1 0,0 0 6 0,0 0-13 32,0 0 9-32,0 0 7 0,0 0 5 0,0 0 14 15,0-4-12-15,0-8-5 0,0 2-4 31,0-4-10-31,0-4 1 0,0 0-6 0,0-3-1 16,0 2-4-16,-2-2-3 16,0 3 5-16,-2 3 11 15,-2-2-7-15,4 1 2 16,-2-1 2-16,0-1-9 16,2-2 3-16,-3-1-5 31,5 3-3-31,-2-2-1 0,2-1 2 0,-2 0-2 15,2 1 0-15,-2 2 0 16,2 4 6-16,-2-1-6 0,-2 1-3 16,2 3 3-16,-2 1 3 31,4-1-2-31,-2 3 0 16,2 3 1-16,0 0-2 15,0 0 0-15,0-2 0 16,-2 4 0-16,2-1 1 0,0-3 0 0,-3 1-1 31,1 1 5-31,-2-8-4 0,-2 4-1 0,-2-5 7 31,-1-3-7-31,1-1 9 0,-6-2-3 0,3 0 5 16,-2-2 1-16,-3 0-4 16,5 2-7-16,-5-2-1 15,3 2 8-15,-1-2-3 16,1 0-2-16,-1-2 0 0,-1-1-3 15,1 4 0-15,2-1 2 16,-4-3 0-16,3 1-2 16,-3 0 1-16,0-4 0 31,-1 4-1-31,1 3 1 16,3 2 3-16,-1 3 3 0,3 0 1 0,0 2-4 31,-2-4 0-31,0-2-1 15,-3 0 0-15,1-3 1 0,1 1-4 0,-2-3 2 16,3 0-1-16,0-1 0 16,-3 2-1-16,0 1 0 0,0 0 3 15,6 5 1-15,-4 6-4 16,3-4 8-16,0 2-4 16,-1 0 0-16,-1-1 0 15,-1-2-1-15,2 1-2 16,-1 4-2-16,-1-4 2 15,1 2-1-15,-1-3 0 16,1 6 0-16,1-4 0 16,1 2 1-16,0 2-1 15,0-2 0-15,-2 3 0 32,4-2-1-32,-3-1 2 0,2 4-1 0,1-4 0 15,-1 3 0-15,0-2 1 0,-7 1 0 16,2-10-1-16,-5 1 0 15,1-6-1-15,-6 0-2 16,0 2 3-16,3-6 1 16,0 4-1-16,2 0-2 15,-1-2 2-15,2 2 2 16,3 2 0-16,-1-4-1 16,-2 6-1-16,4-3 2 15,-1 4 1-15,5-2-2 16,0 3-2-16,2-2 2 15,-2 0-1-15,-1 2 1 16,4 2 0-16,-3 0-1 0,1 0 6 16,2 2-6-16,-3 4 0 15,1-2 2-15,2-2-1 16,-3 0-1-16,1-2 5 16,-1 2-2-16,1-2 2 15,-2 1-1-15,3 2 0 16,1-2 1-16,-1-1 1 15,-3 3-5-15,2-6 0 16,1 3 2-16,-3 2 2 16,3-2-5-16,3 2 2 15,-1 0-2-15,0-4 0 16,1-1 0-16,-1 2-5 16,1-1 5-16,0 8 3 15,2 1-2-15,-2 4 0 16,3 3-1-16,3 2 0 0,-2-2-1 15,2 3 0-15,0 1 1 16,-2 0 2-16,2-3-2 16,0 3 1-16,0-2-1 15,-2 2 1-15,2-4-2 16,-4 0 0-16,-2-4 1 16,0 0 1-16,-1 2-1 15,1-2 1-15,2 2-1 16,-1 2 0-16,0-4-1 15,-1 2 1-15,1 2-2 16,1 0 2-16,0 0 2 16,-1-1-2-16,0 0-1 0,-1-1 1 15,-1-4 0-15,-2 4 0 16,-2-4 1-16,0 0-2 16,-2-2 2-16,-3 0-2 15,1-3 2-15,-1 1-2 16,1 2 2-16,-2-3-1 15,5 0 0-15,-5-3 1 16,5 2 1-16,-2-4-2 16,1 4 1-16,-1-4-1 15,3 0 0-15,2-4 0 16,0 1 3-16,0 4-1 16,0 1 0-16,3 2-2 15,1 0 2-15,0 3-1 0,1 1-1 16,2 3 0-1,-2 0 0-15,1-6 4 0,1-3-3 16,-2 0 5-16,2-3 2 16,0 3 10-16,-1 6-17 15,3-4 1-15,0 4-4 16,0-1 4-16,0 4-1 16,0 0-1-16,0 0-1 15,0 1-2-15,0 0 3 16,0 0-1-16,0-3 1 15,0-4 2-15,0-1-2 16,0 0 3-16,0-2-3 16,0 2 1-16,0-3-1 15,3-4 0-15,-1 5-1 0,2 2-2 16,-2 0 2-16,3 1 1 16,-1 6-2-16,0-5-1 15,1 0 3-15,0 3-2 16,1-3 1-16,-4 3-1 15,3 0 2-15,-1-3 0 16,0-2-1-16,1-4 0 16,2 1-2-16,0-4 3 15,-3 5-8-15,0 2 4 16,-2 0 4-16,3 0 1 16,-1-2-1-16,4 0-2 15,-2 1 1-15,-2-2-1 16,3 3 1-16,0-4 1 0,0-1-3 15,-1 3 3-15,1 3 0 16,-3 0 0-16,0 4 0 16,-1-2 1-16,2-1-2 15,-3 0 2-15,2 1-2 16,0-1 1-16,-1 3 0 16,-1-1 3-16,0 4-3 15,-2-2 0-15,2 4-2 16,0-4 4-16,0 0-2 15,-2 0 1-15,4-2-1 16,0-2 0-16,-2 4 0 16,2-4 2-16,1 0-4 0,-1 5 2 15,0-4-4-15,1-1 3 16,0 2 0-16,1-1 1 16,-1 2-3-16,3-3 3 15,-1-2-1-15,2 2-1 16,0 1-5-16,0 2 5 15,-2 3-5-15,2 0 5 16,-3 2-4-16,3-2-1 16,3-2-1-16,1 2-3 15,0-2 11-15,0-1-4 16,0 1 4-16,-3 2 0 16,-4 4 0-16,-3-2-2 15,1 5 1-15,0-4 0 0,4 1-4 16,0 2-5-1,5 0 7-15,1-4-1 0,6 0 2 16,0 2 0-16,3-2-3 16,-6 0 4-16,1 0 1 15,-3 0 0-15,3 0 0 16,-5 2 0-16,6 0 0 16,-3 0 0-16,-1 0 0 15,1-2 0-15,-3 2-1 16,5-2 0-16,-3 2 1 15,5-2-1-15,0 2 1 16,-2 2 0-16,-1-2-3 16,-1 4 1-16,-5-2 1 15,-1 0-1-15,-4-2-1 0,-1 4 2 16,-3 0-1-16,2 0 1 16,0 0-1-16,8 0 0 15,3 0 0-15,10 0-1 16,8 0 1-16,5 0-4 15,7 6 0-15,-7 0 4 16,-7 2-4-16,-9-2 0 16,-6-2 1-16,-7 2 3 15,-2-4-1-15,-1 4-2 16,-4-6 2-16,3 2 0 16,-3 0 1-16,0-2 1 15,0 4 1-15,3-2 0 16,0 0-1-16,3 6 1 0,3-2-1 15,3 4 1-15,-3 4 0 16,3 0-1-16,-1-2 0 16,0 2 1-16,-2-2 2 15,2-3-2-15,-3 0-1 16,-1-4 1-16,-3-4 3 16,-2-1-3-16,-1 3 0 15,1-3-1-15,1 2 1 16,-1 0 0-16,3 5 0 15,-3 0 0-15,7-2-2 16,-1 8 2-16,0-2-1 16,4 4 2-16,-3-4 0 0,-2-2 0 15,-1-4-1 1,-2-1 1-16,-4-1 0 0,0-3-1 16,-2 0 0-16,0 0 2 15,0 0-2-15,0 0-3 16,0 0 3-16,0 0 3 15,0 0-3-15,2 2-2 16,0 0 2-16,3 0 0 16,-1 2 2-16,0-4-2 15,1 1 0-15,-2 2 0 16,1 3 0-16,0-4 0 16,1 2 0-16,-1-2 0 15,0 2 1-15,1 2-1 0,0-1 0 16,1 2 0-1,3 3 0-15,2-2 0 0,1 2-1 16,-4-4 1-16,1 2 1 16,-2 0-1-16,0-2 0 15,-1 2-1-15,3 2 1 16,-2-2 2-16,0 3-2 16,1 0-2-16,1 3 0 15,1 2 2-15,0 0 0 16,1-5 0-16,-1 2 0 15,1-3 0-15,-3 5 2 16,2-4-2-16,-4 1 1 0,1 2-2 16,-1 3 2-1,-1-6-2-15,0 6-1 0,-1-2 2 16,0 2 0-16,1-1 2 16,-1-5-2-16,-2 3 1 15,0-3 0-15,1-1-1 16,-1-2 1-16,0 0-1 15,-2 0 0-15,3 2 0 16,-1 0 0-16,0 2 2 16,0 0 1-16,3 4-3 15,-1-2 2-15,-2-4-1 16,0 0 0-16,1 0 0 16,-3-2 3-16,2 0-4 15,0-1 0-15,-2 0 0 16,2-1 0-16,1 0 0 0,-3 2 1 15,2-4 0-15,0 2-1 16,-2 2 0-16,3-2 0 16,-3-2-1-16,0 0 1 15,0 0-1-15,2-4 1 16,-2 0 2-16,0 0-1 16,0 2-1-16,0-2 0 15,0 0-1-15,0 3 1 16,0-3 0-16,0 0-2 15,0 0 1-15,0 0 1 16,0 1-4-16,0-1 4 16,0 0 0-16,0 0 0 15,0 0 0-15,0 0 0 16,0 0 0-16,0 0 0 0,0 0 0 16,0 0 0-16,0 0 0 15,0 0 0-15,0 2 0 16,0-2 0-16,0 5 0 15,0-4 0-15,0 6 1 16,0-4-1-16,0-1 4 16,0 0-4-16,0 1 0 15,0-2 0-15,0-1 0 16,0 3 0-16,0-1 0 16,0-2-1-16,0 3 2 15,0 1 1-15,0-2-2 16,0 2-1-16,0-1 1 0,0-1 1 15,0 0-1-15,0 2 0 16,0-2 0-16,0-2 0 16,0 1 0-16,0-1 0 15,0 3 0-15,0-2-2 16,0 2 2-16,0-2 0 16,0 3 1-16,0 2-1 15,0-1 0-15,0 1 1 16,0-2-1-16,0 4 0 15,0 0 0-15,0 0 0 16,0-4-1-16,0 0 1 16,0 0 2-16,0-2-2 15,0 0 1-15,0 1-2 0,0 0 2 16,0-2 1-16,0 4-2 16,0-1 0-16,0 0 0 15,0 1 1-15,0 0-1 16,0-3 0-16,0 0 0 15,0 2 1-15,0-4-2 16,0 3 2-16,0 0-2 16,0-1 1-16,0 0 0 15,0-2 1-15,0 2 1 16,0 0-1-16,0 2-1 16,0 0-3-16,0 4 3 15,0-2 2-15,2 0-2 16,-2 2 1-16,0-2-1 0,0 3 0 15,2-2-3 1,0-1 3-16,-2 2 0 0,0-4 2 16,0 2-5-16,0 4 3 15,2-4 0-15,1 2-1 16,-1 4 1-16,0-2 1 16,0 4-1-16,3 0 0 15,-2 2 0-15,-1-3 0 16,0 0 1-16,0-3-1 15,0 0 2-15,0-4-1 16,0 2-1-16,1-4-1 16,-3 0 1-16,0-1 1 15,2-2 0-15,0 3-1 16,0 2-1-16,2 1-2 0,0-1 3 16,-2 1 0-16,0-1 0 15,0 0 0-15,0 1 3 16,0-6-3-16,0 3 0 15,-2-1 0-15,3 1-1 16,-1-3 1-16,0 5 1 16,0-3-1-16,0-1 1 15,0 0-2-15,-2 2 2 16,4-1-1-16,-2 6 0 16,0-3 0-16,4 1 0 15,-1 4 0-15,1-3 0 16,1-1 2-16,-2 2-2 15,1-3 0-15,-1 4-2 0,1-3 2 16,1 8 0-16,2-1 0 16,0 0 2-16,-3 4-2 15,3 0 0-15,-2-2 1 16,0-1-1-16,-3-6 0 16,1 1 0-16,-3-2 0 15,2-2 1-15,-2 5-1 16,1-8 0-16,-1 3-2 15,3 4 2-15,-1 0 2 16,0 4-2-16,3 1 0 0,-3 3 0 16,4-7 1-1,0 8-1-15,-1-3 1 0,-1 0-1 16,2-4 0-16,-2 0 0 16,-2-4 1-16,1 2-1 15,-1-2 0-15,0 2 3 16,-1 0-3-16,2 2-3 15,1 2 3-15,1-4 0 16,-1 4 3-16,1-2-6 16,0 0 4-16,0 3-2 15,-1-8 2-15,1 5 1 16,0-2-1-16,0 2-1 16,-1-2 0-16,3 1 0 15,-3-4 0-15,2 3 0 16,-6 0 0-16,2-2 0 0,0-2 0 15,1 0 1 1,-1 2-1-16,-2-2 0 0,3 0 0 16,0 2 1-16,-1-2-2 15,5-2 2-15,-3 7-2 16,4-4 1-16,-2 0 0 16,3 4 0-16,1-4 0 15,-3 1 0-15,3-1 1 16,0 0-2-16,-1 4 1 15,0-4 0-15,1 4 0 16,1-2 0-16,0 0 0 16,-2-1 0-16,0-1 0 0,-1 1 1 15,-4-2 0 1,3 0 0-16,-1 0-1 0,2 0-1 16,-1-2 0-16,1 0 1 15,2 4 0-15,1-2 1 16,1 4-1-16,-1-6 0 15,1 4-1-15,-3 0 2 16,2 0-1-16,-2-2 0 16,0 2 0-16,2-2 1 15,1-2 0-15,-3 4-1 16,1-4 0-16,1 0 0 16,-3 0 0-16,0-2 0 15,-4 0 0-15,-3-2 0 16,1 0-3-16,-2 4 6 15,2-4 0-15,4 0-3 0,-2 0 0 16,5 2 0-16,5-2 2 16,1 0-2-16,-1 0 0 15,0 0 0-15,-5 0-1 16,-2 0 1-16,-3 0 2 16,1 0-2-16,0 0 0 15,2 0-3-15,0 0 3 16,7 0 0-16,1 0 1 15,5 0-1-15,5 0 0 16,0 0 0-16,-2 0 0 16,-6 0 0-16,-3 0-1 15,-5 0-2-15,-4 0 3 0,-1 0-1 16,-3 0 1-16,4 0 5 16,4 0-4-16,2 0-1 15,7 0 0-15,2 0-1 16,3 0 1-16,2 0 0 15,-5 0 0-15,-4-6 0 16,-7 0 1-16,-5 4 0 16,2-2 2-16,0 2-1 15,3-3-2-15,5-2-3 16,-1-1 3-16,6-2 3 16,1 0-2-16,3-4-1 15,1 2 1-15,1-2 1 16,-3 0 0-16,-1 2-2 15,-6 0 2-15,-7 0 1 16,-2 1 2-16,-3 0-1 0,1-3 1 16,4-1-1-16,-2-3 3 15,1 0-1-15,3-4-5 16,-4-2 2-16,3-2-3 16,1-2 4-16,-1-2-1 15,-1 0-3-15,0-4 1 16,-1 4-1-16,-1 0 1 15,-1 4 3-15,-3 0-4 16,1-3 1-16,0 8 0 16,-3-2 1-16,0 5-1 15,-2 3 3-15,2 5 0 16,-2-3 6-16,0 4-3 0,2 0-3 16,-2 1 5-16,3-5-1 15,-1 2-3-15,-2-2 1 16,2-4-2-16,-2-1 2 15,2-2-5-15,0 2 0 16,-2-4 4-16,5 2-3 16,-2-1 1-16,1 2-1 15,0 5 1-15,-2 2-2 16,3 6 2-16,-3-1-1 16,-2 6 3-16,2 1-5 15,-2 0 0-15,0 0-1 16,0 0-1-16,0 0-1 15,0 0 2-15,0 0 0 0,0 0 1 16,0 0 2-16,0 0-2 16,0 0 1-16,0 0-1 15,0 0 3-15,0 0 0 16,0 0 1-16,0 0-2 16,2-2-2-16,0-2 0 15,-2-2 0-15,6-5 0 16,-4 2 0-16,2-8 2 15,3-1-1-15,-3 0-1 16,-2 0 0-16,0 0 2 16,0 4-2-16,0 0 0 15,-2 5 0-15,4 0 0 0,-4 3 0 16,0 4 0-16,2-2 0 16,-2 3 0-16,0-2 0 15,2-1 1-15,0 0-2 16,0-4 1-16,0 0 0 15,1 0 2-15,-1-3-2 16,0-2 0-16,0 5-1 16,0-6 1-16,3 4 0 15,0-4-1-15,1 0 1 16,1 2-2-16,1-6 1 16,2 0-3-16,1-4-1 15,0-1 0-15,0 1 0 16,-2 3-4-16,0 1 2 15,-5 5 3-15,0 4 2 16,2 1 0-16,-2 3 2 0,-2-1-3 16,2 2 1-16,-2-4 1 15,3 4 1-15,-3 0 0 16,0 1 2-16,3-5-2 16,-2 0 3-16,1-5-2 15,2 2-1-15,1-7 1 16,-1-1 0-16,4-1-1 15,-4 0 0-15,3 0 0 16,-3 2-1-16,0 4 1 16,-2 2 1-16,-2 2-1 15,0 2 0-15,1-2 1 16,-1 2-1-16,0-1 0 0,0 2 1 16,2-5-1-16,-2 1-1 15,1 0 1-15,-1 1 0 16,-2-1 1-16,3 5-1 15,-3 5 0-15,0-1 0 16,0 2 0-16,0 0-2 16,0 0 2-16,0 0-5 15,0 0 4-15,0 0-1 16,0-2 2-16,0 2 3 16,0 0 0-16,0 0-1 15,0 0 4-15,0-3-2 16,0 3-1-16,0 0 2 15,0 0-4-15,0 0-1 0,0 0 0 16,0 0-1 0,0 0-1-16,0 0-1 0,0 0 3 15,0 0-4-15,0 0-4 16,0 0 2-16,0 0-4 16,0 0-8-16,0 0-12 15,0 0 2-15,0 0-11 16,0-5-16-16,0 2-41 15,2-1 3-15,-2 4-36 16,4 0-45-16,1 0 36 16</inkml:trace>
  <inkml:trace contextRef="#ctx0" brushRef="#br0" timeOffset="136654.7">18029 6097 23 0,'0'0'30'0,"0"0"-2"16,0 0 2-16,0 0-4 15,0 0 1-15,0 0-4 16,0 0-6-16,0 0-3 16,0 0-3-16,0 0-4 15,0 0-2-15,0 0 1 16,0 3 1-16,0-3 5 15,0 0 1-15,0 0-3 16,0 0 2-16,0 0 10 16,0 0 7-16,0 0-3 15,0 0-3-15,0 0-7 16,0 0-4-16,0 0 0 16,0 0-5-16,0 0-1 0,0 0 2 15,0 0 0 1,2 0-2-16,1 0 7 0,1 0-3 15,1 0-7-15,-1-7 0 16,0 2 0-16,0-1 3 16,-1 2 1-16,-1 1 1 15,-2 1 3-15,0 2-2 16,0 0-9-16,0 0 3 16,2-3-3-16,1 1 1 15,1-5-1-15,1 3 0 16,-1 2 0-16,0-1 5 15,1 1-4-15,-3-5 1 0,3 6-1 16,-3-3-1 0,0 1 1-16,1 2-1 0,-1-1 2 15,-2-1-1-15,2 3 0 16,0-1 0-16,2-6 3 16,1 3-3-16,1-2 0 15,2 2 1-15,-2-4 1 16,-2 4-2-16,3-2 4 15,-3 1-4-15,4-2-1 16,-2 3 1-16,1-2-1 16,1-2 0-16,2 4 1 15,-4-2-1-15,1-2 6 16,-1 5 0-16,1-4-4 16,0-1 5-16,0 5-2 15,-1-4 2-15,1 3-5 0,-2-2 2 16,1 2 0-16,-1-2-1 15,3 1-1-15,-1-4-2 16,0 3 0-16,2 0 3 16,-3-2-1-16,3 2 0 15,1-4 0-15,-4 5-2 16,0-4 8-16,-1 0-3 16,1 2-1-16,2-3 1 15,-2 2-3-15,3-5 0 16,-1 6 1-16,2-1-2 15,-1-4-1-15,-1 4 2 16,2-1-1-16,-1-7-2 0,-1 7 2 16,2-1-1-1,-2 0 0-15,-1 3 2 0,2-2-1 16,-2 3-1-16,-1-2 0 16,3-1 0-16,0 5 4 15,0-5-4-15,4 3 0 16,0-2 0-16,3-1 0 15,-3 1 0-15,1 0 1 16,-1 3-2-16,1-1-3 16,-3-3 4-16,0 4 0 15,-2-2 7-15,2-1-6 16,-2 5-1-16,2-2 0 16,0 1 3-16,-2 1-3 15,3-3 0-15,-4-1 0 16,-1 5 0-16,2-4 3 0,2 2-6 15,2 0 5-15,1 1-3 16,-1-2 1-16,-1 3 0 16,-2 0-1-16,1 2 1 15,-1-4 0-15,-2 4-5 16,1 0 10-16,-2-2-5 16,2 2 1-16,0-2-1 15,2 1-5-15,0 1 5 16,4 0 1-16,2 0-1 15,-5 0-2-15,-1 0 2 16,3 0 0-16,1 0 1 16,-1 0-1-16,-1 0 0 0,-3 0 0 15,-6 0 0-15,-2-5-2 16,0 5 2-16,3 0 0 16,1-4 0-16,4 4 0 15,-4 0 0-15,3-2 2 16,-3 2 0-16,-1 0 2 15,-3-4-4-15,1 2 0 16,-1 0-4-16,0 2 9 16,0 0-5-16,3-2 0 15,1 2-3-15,-2 0 3 16,3 0-2-16,3 0-1 16,3 0 2-16,3 0 2 15,-3 0 1-15,3 0-2 0,-8 0 0 16,-1 0 3-16,-1 0-1 15,2 0-4-15,2 0 3 16,1 0-1-16,3 0 0 16,1 0 2-16,1 0-1 15,4 0-1-15,0 0-2 16,-2 0 2-16,2 0 1 16,0 6-1-16,-2 2 0 15,-2-4-5-15,-6 0 4 16,0 0 1-16,-1 0 0 15,1 0-2-15,4 2 1 16,-1-2 2-16,3 2 1 0,-5-4 1 16,0 0-3-1,-2 0 0-15,-4-2-6 0,1 2 6 16,-1 2 0-16,1 5-1 16,-1-4-5-16,0 2 6 15,-1 0 1-15,-2-3-1 16,2 3-2-16,1-3 2 15,1 3 1-15,2 2 0 16,-2 0 0-16,1 2 0 16,1-1-2-16,0-2 2 15,-2-1-2-15,-2 4 0 16,3-4-1-16,-3 6 3 16,4-5-1-16,-6-3 0 15,2 0 2-15,-2-1-3 16,0-2 1-16,1 1-1 0,-3 6 1 15,2-5 0-15,0 1 0 16,0 6-1-16,2-5-2 16,-1 2 3-16,2-1 0 15,-1 2 0-15,-2-5 0 16,1 4 3-16,-3-4-2 16,2-2 0-16,0 2-1 15,-2-3-1-15,0 5 1 16,2-5 0-16,-2 3 0 15,2 0-1-15,-2-1 1 0,2 4 2 16,0-3-2 0,-2 0 0-16,3 1-1 0,-3-2 2 15,2 1 0-15,1-2-1 16,-3 0-2-16,2 2 2 16,-2-1 0-16,0 0 1 15,0 3-2-15,2-3 3 16,-2 2-2-16,2-1 1 15,1 0 1-15,-1 0-2 16,-2 0 0-16,2 0 0 16,0 0 0-16,-2-1 0 15,2 4 0-15,0-1 1 16,0 2 0-16,3 2-1 16,-3-3-1-16,1 2 1 15,-1-4 0-15,0 0 0 16,1 3 0-16,-1-3 1 15,-2-2-1-15,2-3 0 0,-2 2 0 16,0-2 2-16,0 0-2 16,0 0 0-16,0 0 2 15,0 0-2-15,0 0 2 16,0 0-1-16,0 0 3 16,0 0-2-16,0 0-2 15,0 0 1-15,0 0-2 16,0 2 1-16,0-2 0 15,0 0 0-15,0 0 1 16,0 0-1-16,2 0 2 0,-2 0-2 16,0 0 0-1,0 0 1-15,0 0 3 0,0 0-2 16,0 0-2-16,0 0 0 16,0 0-1-16,0 0 1 15,0 0 0-15,0 0 0 16,0 0 0-16,0 0 0 15,0 0 1-15,0 0 0 16,0 0 0-16,0 0-1 16,0 0 1-16,0 0-1 15,0 0 2-15,0 0-1 16,0 0-1-16,0 0 0 16,0 0-1-16,0 0 1 15,0 0 0-15,0 0 0 16,0 0 0-16,0 0 0 0,0 0 3 15,0 0-3 1,0 0 1-16,0 0 0 0,0 0 1 16,0 0-2-16,0 0-2 15,0 0 2-15,0 0-1 16,0 0 1-16,0 0 1 16,0 0-1-16,0 0 2 15,0 0-1-15,0 0 1 16,0 0-1-16,0 0 1 15,0 0-2-15,0 0 0 16,0 0-3-16,0 0 2 16,0 0 1-16,0 0 0 0,0 0 0 15,0 0 0-15,0 0 0 16,0 0-1-16,0 0 0 16,0 0-6-16,0 0 4 15,0 0-11-15,0 0-5 16,0 0-1-16,0 0-6 15,0-2-7-15,0-8 2 16,-6-3-3-16,-11-4-78 16,-4 0 14-16,-4 6 16 15,3-1 10-15,3 5 21 16,6-4 25-16,9 7 22 16,2 2 4-16,2-1 8 15,0 3 2-15,0-1 22 0,0 1 8 16,0 0-3-16,0-2-3 15,0 2-3-15,0 0-1 16,0 0-9-16,0 0-9 16,0 0-1-16,0 0-11 15,0 0 4-15,0 0-4 16,0 0 0-16,0 0 4 16,0 0 1-16,0 0-2 15,0 0 3-15,0-4-2 16,0 0 2-16,0-3-6 15,0-4-11-15,0 3-10 16,0-5-3-16,0 6 6 0,0 2 3 16,0-4-8-1,0 1 9-15,0 4 4 0,0 0 2 16,0 0 7-16,0 0 0 16,0-2 1-16,0-2-2 15,0-1 2-15,0-2 0 16,0 1 2-16,4-1-1 15,-2 2 4-15,3-1 0 16,-5 2 4-16,2 3 13 16,-2 0 1-16,0 2 1 15,0 2 9-15,2 1-8 16,-2 0-11-16,0 0 0 16,0 0-10-16,0 0-1 15,0 0 3-15,0 0 11 16,0 0 0-16,0 0-4 0,0 0 0 15,0 0-13-15,0 0 4 16,0 8-3-16,0 7 18 16,0 2 3-16,2-3-2 15,4 0-6-15,0-3-3 16,3 0-3-16,1-3 4 16,4 2 3-16,1-2-2 15,2-2 8-15,0 4 1 16,-3-4-15-16,-1 4 0 15,1-2 3-15,1-2-5 16,3 4 4-16,1-2-3 16,8 6-4-16,2-4-1 0,5 2 3 15,-1-5 0 1,0 4 0-16,2-7-1 0,-6-2 3 16,-1-2-1-16,-2 0-3 15,-1 0 4-15,-4 0-4 16,-4 0 0-16,-5 0 0 15,-4 0 2-15,3 0-4 16,5 0 0-16,7 0-1 16,-2-2 1-16,4 2 0 15,-3-2 1-15,-2 0-1 16,-2 0 0-16,0 2 0 16,-3-2 1-16,-1 1 1 15,-3-5 0-15,-4 5-2 16,-3-3 4-16,0 4-3 15,-1-4 3-15,2 2 3 0,1 1-3 16,1-6 1-16,1 3-3 16,2-2-1-16,3 0-1 15,1-2-1-15,3 4 0 16,-1 0-4-16,-3 2 5 16,-2-4 4-16,1 3-4 15,-4-2 0-15,1-1 2 16,3 4-2-16,3-6 0 15,-1 2 3-15,3-5-3 16,1 4 0-16,-5 2-4 16,3-4 4-16,-3 3 0 15,-3 1 1-15,1 2 0 0,-1-3-1 16,6 4 0-16,2-2-1 16,2-2 1-16,0-2 0 15,-2 0 1-15,2 2-1 16,-7-2 1-16,1 2-1 15,-1-1 0-15,-4 3 1 16,0-1 0-16,-2 3-1 16,-1-2 0-16,3 0 0 15,2-3 5-15,5 1-5 16,2-1-2-16,2-1 2 16,0 1 2-16,-2 2-1 15,-3-2-2-15,-1 4 2 16,-5-1-3-16,-3 4 3 0,0-3-1 15,0 2 0 1,0 1-2-16,3 0 2 0,2 0 0 16,5 0-3-16,2-3 3 15,4 3 0-15,2 0 0 16,-3 0 0-16,-8 0 0 16,-3 0 2-16,-4 0-2 15,-2 0 0-15,-4 0 0 16,0 0 0-16,2 0 0 15,-2 0 3-15,7 0-2 16,3 0-1-16,11 0-1 16,10 0 1-16,4 0 1 15,-1 0-1-15,-3 0 0 16,-8 4 0-16,-7 1-3 0,-8-3 0 16,-1-2 5-16,-3 1-4 15,-2-1 4-15,2 2-2 16,0-2 4-16,-2 0-4 15,-2 0 0-15,0 0 0 16,2 0 1-16,-2 3-1 16,4 1 5-16,3-3-5 15,1 3-8-15,6 3 8 16,1 3-2-16,1 0 5 16,2 4-8-16,-2-5 5 15,-1 2 0-15,-1-1 5 16,-3-2-5-16,0-1 0 15,-2 2-5-15,2-4 5 0,1 4 3 16,-2 5-3-16,5 2 0 16,4 2-3-16,-1 2 0 15,-3 0 5-15,3 0-3 16,-3-2 2-16,-1-6-1 16,-1 2 0-16,-4-4 0 15,-2 0 0-15,0-6 4 16,-3 2-4-16,0 0 2 15,-1 0-2-15,1-2 0 16,2 4 0-16,4-2 0 16,-4 0 0-16,1 5 0 15,2-6 0-15,-2 1 0 0,-1 2 0 16,-1 0 0-16,-1-2-2 16,3 2 2-16,-2-2 0 15,-1 0 1-15,0 0-1 16,1 0 0-16,-3 1-1 15,4-2 1-15,2 3 0 16,-2 1 2-16,3 2-2 16,-3 4-1-16,6-1 0 15,-1 4 1-15,2 2 0 16,1 0 0-16,-1 0 0 16,1 0 0-16,-4-2 0 15,1 0 0-15,3-2 1 16,-3 0 0-16,1-2-1 0,-4 2 0 15,1-1 0-15,0 3-3 16,0-1-3-16,0 5 6 16,2 1 2-16,0-1-2 15,0 0 2-15,0 0-2 16,-1 0 0-16,0 4-5 16,-1-2 4-16,3 2 0 15,-4 0 1-15,-1 2 1 16,3-3 4-16,-4-4-6 15,0-1 1-15,1-4-4 16,-3-2 1-16,4-2 3 16,-2 1 3-16,1-2-2 15,-3 1-1-15,-4 1 0 16,2-5-1-16,0-1-4 0,-2 1 5 16,0-4-3-16,2 1 3 15,-2-1 0-15,3 0 0 16,0-3 2-16,-3 2-1 15,0-3-1-15,0 0 0 16,0 0 2-16,0 0-4 16,0 0-1-16,0 0 2 15,0 0-3-15,0 1 1 16,0 4 3-16,0 0 0 16,0 6 1-16,0-4-1 15,0 6 0-15,0 1 1 16,0-2 0-16,0 6 0 15,2-2 2-15,2 2-2 0,5-2 0 16,-3-4 2 0,6 4 3-16,-5-2-6 0,3-2 0 15,-3 0-1-15,5 2 3 16,-6-6 3-16,0 0-5 16,3 0 0-16,-4-3-5 15,0-4 7-15,-3 1-2 16,0 0 3-16,-2-2-1 15,0 0 1-15,0 0 0 16,0 0-3-16,2 2-3 16,-2 2 3-16,2 0 0 15,0 0 0-15,1 1-1 0,-3-2 0 16,2 3 1-16,0-6 0 16,-2 0-3-16,0 0 3 15,0 0 0-15,0 0 2 16,0 0-2-16,0 0 0 15,0 0-2-15,0 0 4 16,0 0-2-16,0 0 6 16,0 0-6-16,0 0 0 15,0 0-2-15,0 0-2 16,0 0-1-16,0 0 4 16,0 0 0-16,0 0 0 15,0 0-2-15,0 0-2 0,0 0 4 16,0 0 0-1,0 3 0-15,0-3-2 16,0 0 3-16,0 0 0 0,0 0 1 16,0 0-1-16,0 0-2 15,0 0-4-15,0 0 5 16,0 0 1-16,0 1-3 16,0 2 3-16,0 0 0 15,0 1 2-15,0 0-1 16,0 0-1-16,0 0 3 15,-2 2-3-15,-3 1 0 16,5 1 0-16,0 4 3 16,0 0-2-16,0 8-1 0,0 1 1 15,0 10 0 1,9-3 1-16,3 0-1 0,1-2-1 16,1-2 1-16,-1-2-1 15,1 0 2-15,1-1-2 16,1 0 0-16,-1-1 2 15,-2 0 0-15,1-2-4 16,-1 0 5-16,1 3-2 16,5-2 2-16,4 3-3 15,1 1 5-15,7 1-5 16,1-3 1-16,-1 2-1 16,0-3 1-16,0 0 0 15,0 0 3-15,-4-4-4 16,-2-2-3-16,-6 0 3 15,-3-2 0-15,-5-4 1 16,-2-2-1-16,-2 2 2 0,-2-1-2 16,-3-6 2-16,-2 1 0 15,2 0 0-15,-2-2-2 16,0 2 0-16,0 2 2 16,0-4-2-16,0 2 1 15,0-2-1-15,0 0 0 16,0 0 0-16,0 0 0 15,0 0 0-15,0 0 2 16,0 0 0-16,0 0-2 16,0 0 3-16,0 0-2 15,0 2 4-15,0-2 1 0,0 0 4 16,0 3-6-16,0-3-2 16,0 0-2-16,0 0 5 15,0 0-5-15,0 0 0 16,0 0 0-16,0 0 0 15,0 0 3-15,0 0-2 16,0 0-1-16,0 0 0 16,0 1-1-16,0-1 0 15,0 0-2-15,0 0 2 16,0 2-4-16,0 0 3 16,0 1-2-16,0-2 0 15,0-1 0-15,0 4-1 16,0-4 2-16,0 0 2 15,0 2 1-15,0-2 0 0,0 0 2 16,0 0 0-16,0 0 2 16,0 0-1-16,0 0-2 15,0 0 0-15,0 0 1 16,0 0 1-16,0 0-1 16,0 0-1-16,0 0-1 15,0 0 0-15,0 2-2 16,0-2 1-16,0 0-1 15,0 0-2-15,0 0 3 16,0 0-1-16,0 0 1 16,0 0 0-16,0 0-2 15,0 0 3-15,0 0 0 16,0 0-1-16,0 0-1 0,0 0 1 16,0 0 0-1,0 0 1-15,0 0 0 0,0 0 2 16,0 0-2-16,0 0-1 15,0 0 1-15,0 0 0 16,0 0-1-16,0 0 0 16,0 0-3-16,0 0 4 15,0 0-2-15,0 0 0 16,0 0 2-16,0 0 0 16,0 0-1-16,0 0-1 15,0 0 2-15,0 0 3 16,0 0-3-16,0 0 0 15,0 0-1-15,0 0 2 0,0 0-1 16,0 0 0 0,0 0 3-16,0 0 1 0,0 0-4 15,0 0 0-15,0 0 1 16,0 0-1-16,0 0 0 16,0 0 0-16,0 0 0 15,0 0 0-15,0 0 0 16,0 0 0-16,0 0 0 15,0 0 1-15,0 0-1 16,0 0 0-16,0 0 0 16,0 0 0-16,0 0 0 15,0 0 0-15,0 0 0 0,0 0-1 16,0 0-3-16,0 0 3 16,2 0 1-16,-2 0 0 15,0 0 0-15,0 0-1 16,0 0 0-16,0 0 0 15,2 2 1-15,0 5 2 16,3 4-1-16,0 0-1 16,2 0 1-16,1 6-1 15,3-4 0-15,3 7 0 16,1 1 3-16,3 2-5 16,-1 0 5-16,4-3-1 15,-1 0-2-15,3 2 0 0,-2-4 1 16,2 2-1-1,2-2 0-15,6 2 2 16,4 1-2-16,5 0 0 0,3 1 0 16,-1 1 3-16,0-5-3 15,-3 0 2-15,-2-4-1 16,1 1 0-16,-5 0-1 16,1-1 1-16,1-1-1 15,4 0 0-15,1 1 2 16,1-4-2-16,7 3 0 15,-2 0 4-15,3 1-4 16,-7 0 0-16,1-2 0 16,-1 2-1-16,-2 0 0 15,3-2-1-15,-3 0 4 16,-5 0-4-16,-3-4 4 0,-3-2-2 16,-3 2 0-1,3-4 3-15,5 2-2 0,6 5 0 16,5-2-1-16,5 3-2 15,6 0-1-15,-2 5 3 16,0-4 0-16,-2 1 2 16,0-4 0-16,2 1-2 15,-6-6 1-15,-1 0 0 16,-5-4-1-16,-3 2 3 16,-3-3 1-16,-3 0-4 15,5 0 0-15,-1 0-1 16,4 0 6-16,-3 0-4 15,1-3 0-15,1-1-1 0,5 0 3 16,4 1 1-16,9-6-4 16,2 7 2-16,-2 0-1 15,-6 0-1-15,-10 2 0 16,-9-1 0-16,-4 1 1 16,0 0-1-16,2 0 3 15,0 0 3-15,5-2 3 16,2-1-5-16,7-3 4 15,2 2 1-15,6 0-5 16,3 0-1-16,-1-4-3 16,1 7-1-16,-5-2 1 15,-2 3 0-15,-7 0 1 0,-6 0 2 16,0 0-2 0,-2 0 1-16,1 0-1 0,9 0 0 15,8 0 1-15,8 0-1 16,4 0 2-16,3-6-3 15,0-2 0-15,-3 2-1 16,-8 2 2-16,-2-2 0 16,-12 0-1-16,-6 2 0 15,-8 0 2-15,-3 1 3 16,4-6-3-16,5 1 1 16,11-2-3-16,3 4 2 15,6 0-1-15,4-4 1 16,-2 6-2-16,4-2 0 15,2-2 0-15,-9 2 0 16,-1 0 0-16,-9 2 2 0,-4-4-2 16,6 4 0-16,-5 0-1 15,4 0 2-15,1-4-1 16,6-2 0-16,11 0-1 16,9 2-1-16,4-2 2 15,-4 4-2-15,-9 0 2 16,-8 0 1-16,-12 1-1 15,-11 4 0-15,-4-2 1 16,-7 1-1-16,-1 2 0 16,6 0-1-16,2 0 1 15,6 0 0-15,5 0 0 16,7 0 0-16,-1 0-1 0,4 0 1 16,0 0 0-16,-1 0 1 15,1 0-1-15,-4 0 0 16,0 0 1-16,-3 0-1 15,-6 0 4-15,-2 0-4 16,-6 0 0-16,-2 0 0 16,-6 0 5-16,-3-1-5 15,-5-3-2-15,-6 0 2 16,2 1 0-16,-7 3 0 16,4-1-2-16,-4 1 2 15,0-3-8-15,0 3 1 16,0-1-21-16,0-1-30 15,0 0-8-15,0-9-52 16,0-7-186-16</inkml:trace>
  <inkml:trace contextRef="#ctx0" brushRef="#br1" timeOffset="184889.26">9208 9378 28 0,'0'0'33'16,"0"0"9"-16,0 0-7 15,0 0-3-15,0 0-5 16,0 0 0-16,0 0 4 0,-4-6-4 15,4 4 2-15,0 0-10 16,0-2-5-16,0 0-7 16,0-4-2-16,0 2 2 15,-5 4 8-15,3 0 13 16,-3-2-8-16,-1 4-5 16,-1-6-10-16,-2 4-3 15,-4-2 3-15,2 2 5 16,-2-2 5-16,1 0 1 15,1-2 3-15,-3-2 2 16,1 2-3-16,-1-3-8 16,2 0-3-16,-4 1 5 15,2 2-1-15,-3 0-3 0,1-2-5 16,-2 2 5 0,1 2 1-16,-6-4-5 0,-2 4-1 15,4 2 0-15,0 0 1 16,3 0-2-16,3 0 0 15,-1 2-1-15,-1 0 2 16,-6 0-2-16,1 0 1 16,-2 0-1-16,4 0 4 15,1 0 1-15,2 0-6 16,-1 0 1-16,-5 0-2 16,2 0 4-16,-2 0-4 15,1 6 2-15,-2-2 1 16,-1 2-1-16,5-2-1 15,1-2 0-15,7 2 0 0,3 0 0 16,-1-2 0 0,2 4 0-16,-1-4 1 0,-2 2 0 15,-3 0-1-15,4 0 0 16,-4 2 0-16,1-2 0 16,-1 2 0-16,-1-2 0 15,-1 2 1-15,1-2-1 16,1 0 0-16,3 0-1 15,0 2 1-15,1-4 0 16,2 2 1-16,-1 0-1 16,-2 0 0-16,-3 6-1 15,4-2-1-15,-2 2 2 16,3-4-1-16,1 0-1 16,-2 2 2-16,1-4 0 15,3 1 0-15,2-2 2 0,-3-1 0 16,0 5-1-16,-2 0-1 15,0 4 0-15,-2-2 0 16,0 5-3-16,0-1 0 16,1-1 3-16,4-5-2 15,0 4 1-15,1-4-2 16,1 2 3-16,2-1-2 16,0 2 2-16,-4-1-1 15,2 5 0-15,0 3 0 16,2-2-1-16,-3 6 2 15,3-3 0-15,0 0 2 16,2-4-2-16,0 0 2 0,0-2-6 16,0-2 4-16,0-2 0 15,0 2 0-15,0-4 0 16,0 2 0-16,0 3 0 16,0 4 0-16,4-3 2 15,5 2-1-15,-3 2-1 16,4-2 1-16,-1 3-1 15,-1-3 1-15,4-1 6 16,-3-3-5-16,1 1 0 16,0-4 6-16,-1 2-8 15,4 0 3-15,0 6-2 16,3-3 3-16,2 2 2 16,-3 0-5-16,1-4 0 0,1 0 0 15,-1 0 1 1,5 0 2-16,0-4 2 0,4 0-1 15,2-2-3-15,0 4 3 16,-3-4-5-16,-2 2 3 16,1 2-3-16,-1 0 1 15,3-2 0-15,-4 4 0 16,2-4 4-16,-1 2-4 16,-2-2 0-16,0-2-1 15,3 2 1-15,-1 0-3 16,-2-2 4-16,2 0 2 15,-7-2-4-15,-1 2-4 0,1 2 4 16,2 0 2 0,0 0-2-16,3 0 3 0,-4-1-2 15,2-4 5-15,-2 1-3 16,3-2 3-16,4 0 2 16,-1 2 0-16,3-2-7 15,-1 0 3-15,-4 0-2 16,3 0 5-16,-6 0-4 15,1 0-1-15,-1 0 0 16,2 0 0-16,-1 0-2 16,-1 0 0-16,-1 0 1 15,1 0 5-15,2 0-5 16,-2 0 0-16,-1 0 2 16,-1 0 1-16,-1-4-2 15,1 0-2-15,1-2 1 0,-1 2-1 16,3 0 0-16,1 0 1 15,0 0-1-15,-1-2 0 16,2 4 1-16,-4-2-1 16,-1 0 0-16,-1 0 0 15,-3-4 3-15,-2 4-3 16,-4 0 4-16,-1 2 0 16,0-3-2-16,1-2 4 15,1 1-4-15,4-4 1 16,-2 2-3-16,1-2 3 15,-3 2-2-15,2 2 0 16,-2-4 0-16,-4 4 1 0,3 0 4 16,-3-2 2-16,0 4 0 15,2-2-8-15,-4-4 5 16,3 2-2-16,0-4-1 16,1 0 1-16,0-2-3 15,1-3 1-15,-3 8 2 16,0-4-3-16,0 6 1 15,0-1 3-15,-2 0-3 16,0-1 0-16,0 0 4 16,0-2-3-16,0 4 0 15,0-7 5-15,0 1-6 16,0-5 7-16,0-1-6 16,0-4-2-16,0-3 0 15,0 2-5-15,0 4 5 16,0 2 0-16,0 6 0 0,0-2-4 15,-2 2 4-15,0 4 3 16,0 1-3-16,0-4 2 16,-5 1-2-16,1-4 2 15,-2-3 1-15,-3 2-3 16,3 1 0-16,-6-2 3 16,1 0-2-16,1 1-1 15,1 5 1-15,3 2 2 16,-2 2-4-16,6 1 2 15,-3 1 0-15,3-3 2 0,2 3-2 16,-5 1 0-16,0-4 2 16,-2-1-3-16,-1 2 1 15,-4-4-2-15,-4 5-4 16,-2-2 3-16,3-1 2 16,-2 4 0-16,7 0-2 15,-5 0 1-15,-1-4 2 16,1 4-1-16,-3 0 1 15,2 2-2-15,-2 0 1 16,-1 0-1-16,2-4 1 16,-3 2 0-16,3 1 0 15,4-2 0-15,1 1 0 16,3-2-1-16,3 4-7 16,-1-2-9-16,2 0-10 15,2 2-12-15,3 2-2 0,2 0-28 16,-2 0-37-16,-2 0-50 15,-5 2-135-15</inkml:trace>
  <inkml:trace contextRef="#ctx0" brushRef="#br1" timeOffset="198448.83">3712 7160 57 0,'0'0'60'0,"0"0"-18"15,0 0-8-15,0 0-2 16,0 0 3-16,0 0 1 15,0 0-5-15,0 0-5 16,0 0 0-16,0 0-10 16,2 0 10-16,5 0-18 15,1 0 12-15,6 0 0 16,3 0 12-16,6 0 6 16,6 0-16-16,4 0-3 0,1 0 1 15,-1 0-16-15,-8 0 5 16,-6-1-5-16,-7-1 1 15,-8 2-3-15,-2-3 2 16,-2 3-3-16,0 0-1 16,0 0-2-16,0 0-18 15,0 0-12-15,0 0-22 16,0 0-54-16,0 0-114 16</inkml:trace>
  <inkml:trace contextRef="#ctx0" brushRef="#br1" timeOffset="198682.95">3714 7336 174 0,'0'0'37'16,"0"0"13"-16,0 0 46 16,0 0-24-16,0 0-34 15,0 0-29-15,0 0-2 16,9 0-1-16,8 0 10 15,3-3-9-15,5-6-7 16,2 0 0-16,0-3-20 16,2 4-29-16,-3-2-45 15,1 0-68-15,-1-2 3 16</inkml:trace>
  <inkml:trace contextRef="#ctx0" brushRef="#br1" timeOffset="199417.12">4380 6829 85 0,'0'0'40'16,"0"0"59"-16,0 0 3 16,0 0-45-16,0 0-8 0,0 0-16 15,-105-45-19 1,87 45 0-16,1 0-1 0,1 0 1 16,-1 1-9-16,3 14-5 15,1 3 0-15,1 4 0 16,8 3 0-16,1 8 1 15,3-5-1-15,0 4 0 16,7-4 2-16,9-4 5 16,-3-1-6-16,-3-10 2 15,-4 3-1-15,-4 0-1 16,-2-2-1-16,0 4 0 16,-4-1 0-16,-23 9 7 0,-6-4 14 15,-3-4 2 1,3-7-5-16,8 0-5 0,5-9-2 15,5-1-9-15,5-1 7 16,6 0 10-16,4 0-12 16,0 0-1-16,0 0-6 15,0 0-6-15,0 0-15 16,6 0-1-16,4 0 0 16,3 0 11-16,-3 3 7 15,2 11 2-15,-1 7 4 16,-2 4-2-16,-2 11 0 15,-3 3-5-15,-1 0 5 16,-3 2 3-16,0-3 4 16,0-6-3-16,0-3-1 15,0-7-3-15,0-4 0 0,-5-2 3 16,5-10-1-16,0-1 2 16,0-3-4-16,0-2 0 15,0 0-3-15,0 0-12 16,11 0-11-16,16 0 12 15,8-13-15-15,3-3-44 16,-1 0-56-16,-6 0-44 16,-8 1 23-16</inkml:trace>
  <inkml:trace contextRef="#ctx0" brushRef="#br1" timeOffset="199935.56">4520 7038 64 0,'0'0'90'15,"0"0"-40"-15,0 0 64 0,0 0-22 16,0 0-23-16,0 0-24 15,-11-18-11-15,11 18-15 16,0 0-15-16,-2 0-4 16,-3 2-9-16,-6 27 4 15,-2 4 5-15,-7 14 15 16,0 0 2-16,2 0 0 16,2 2 2-16,3-8-4 15,4-5 0-15,2-4-8 16,1-8 1-16,2-7-2 15,4-8-2-15,-3-7 6 16,1-1-9-16,2-1 16 0,0 0 7 16,0 0 7-1,0 0-1-15,0 0-9 0,0 0-8 16,0 0-7-16,0 0-2 16,0 0-3-16,0 0-1 15,0-1-4-15,0-3-18 16,0-3-4-16,0 1-1 15,0 1-9-15,0-2-7 16,0-2-12-16,0-5-18 16,0-2-31-16,2 0-48 15,9-4-35-15</inkml:trace>
  <inkml:trace contextRef="#ctx0" brushRef="#br1" timeOffset="200919.73">4594 6891 26 0,'0'0'63'15,"0"0"18"-15,0 0 3 16,0 0-29-16,0 0-2 16,0 0-15-16,-13-19-2 15,-1 12-9-15,-1 6-2 0,-8-1-14 16,-6 2 10-1,2 0-14-15,0 0 13 0,4 0-13 16,4 11-5-16,-1 6 0 16,7 5 2-16,4 0-4 15,4 4 3-15,5 0-3 16,0 2 2-16,0-6 1 16,3-4 2-16,8-2-1 15,0-3-2-15,3 5-1 16,-1-2 9-16,1 2-8 15,-4 0 0-15,-3 0-2 16,-5-3 5-16,-2 2-3 0,0 1 10 16,0 0 1-1,-17 0 7-15,-6-1-2 0,-2-6 6 16,5-1-7-16,3-4-13 16,3-1 6-16,7-4 0 15,5-1-3-15,2 0 2 16,0 0-2-16,0 0-1 15,0 0-6-15,0-4-2 16,12-8-3-16,10-4-23 16,2 2 14-16,-1 6-5 15,-8 2 7-15,-5 6 11 16,-4 0-9-16,1 0-6 16,3 16 4-16,0 6 7 15,-1 6 5-15,-5 0 0 16,-4 6 0-16,0-2-1 0,0 2 1 15,0-1 0-15,-4-8 6 16,-5-3 3-16,-1-4 3 16,4-4-5-16,4-8-3 15,2-1 3-15,0-5-7 16,0 0 5-16,0 0-5 16,0 0 3-16,10 0-4 15,20-7 1-15,10-9-15 16,2-5-2-16,-2-4-32 15,-7-3-45-15,-1 2-28 16,-10 0-71-16,-6 6 0 16</inkml:trace>
  <inkml:trace contextRef="#ctx0" brushRef="#br1" timeOffset="201482.03">4739 7084 106 0,'0'0'124'16,"0"0"-33"-16,0 0 21 16,0 0-46-16,0 0-36 15,0 0-30-15,-2-6-2 16,-1 24-10-16,-6 17 12 16,0 6 9-16,1 5-1 15,-4 1 9-15,1-5 10 0,0-4 4 16,-1-9-11-1,4-8 10-15,1-9-17 0,5-4-9 16,2-6 14-16,0-2-11 16,0 0 1-16,0 0 24 15,0 0 8-15,0-22-5 16,0-16-16-16,2-13-19 16,11-2-2-16,1 3-16 15,-3 11 10-15,0 15 6 16,-2 8 2-16,-2 6 0 15,-3 2-6-15,0 4 5 16,-1 1 0-16,2 0 0 0,-1 2 1 16,3 1-9-1,-1 0 5-15,5 0-6 0,3 0-4 16,3 18 7-16,1 9 5 16,-2 10-4-16,-3 3 5 15,-4 0 1-15,-2-6 0 16,-2-7 1-16,-3-9 2 15,0-3 0-15,0-9-3 16,0-4 2-16,1-2 1 16,-3 0 6-16,0 0-4 15,2 0 11-15,-2 0-16 16,0 0-7-16,0-2-36 16,0-4-44-16,0-2-43 15,-5 0-79-15,-13 4-76 16</inkml:trace>
  <inkml:trace contextRef="#ctx0" brushRef="#br1" timeOffset="201653.96">4703 7297 89 0,'0'0'89'15,"0"0"4"-15,0 0 25 16,0 0-52-16,0 0-34 16,0 0-4-16,-12 0-1 15,12-4-27-15,5-4 3 16,11 0-1-16,4-4-2 15,4 3-47-15,-4 0-66 16,1 5-70-16,-8 4 1 16</inkml:trace>
  <inkml:trace contextRef="#ctx0" brushRef="#br1" timeOffset="201919.64">5034 7247 123 0,'0'0'154'0,"0"0"-130"16,0 0-2-16,0 0 2 15,0 0-18-15,0 0 0 16,8 77 23-16,-8-50 0 16,0-3-9-16,0-2-18 15,-4-4 2-15,-8-6 7 16,1-3-11-16,-1-2 0 15,4-7-33-15,-3 0-25 0,2 0-55 16,0 0-63-16</inkml:trace>
  <inkml:trace contextRef="#ctx0" brushRef="#br1" timeOffset="202700.83">5215 7084 220 0,'0'0'60'16,"0"0"51"-16,0 0-11 16,0 0-47-16,0 0-25 15,0 0-5-15,0-7-17 16,0 7-6-16,0 1-11 15,0 22 11-15,0 0 6 16,0 10 12-16,0-4-7 16,0 2 1-16,2-5 1 15,-2-2 1-15,0-6-6 16,0-4-5-16,0-10 6 16,0-1-4-16,0-3 3 15,0 0 18-15,0 0 15 16,0 0 8-16,0-20-15 0,0-5-24 15,0-9-8-15,0 0-2 16,0-5-8-16,8 5-3 16,5 9-4-16,1 2-9 15,3 5 6-15,-3 4 6 16,1 7-17-16,5-2 8 16,0 9 6-16,2 0-4 15,1 0 17-15,-6 0-6 16,-1 9 5-16,-5 2-6 15,-7 4 1-15,-4 0 6 16,0 1-5-16,0-2 7 16,-6 2 2-16,-15 0 10 0,-2-1 19 15,0-6-10 1,5-2-3-16,7-2-6 0,7-5-9 16,4 0 10-16,0 0-2 15,0 0-2-15,0 0-9 16,0 0-2-16,0 0-5 15,15 0-8-15,7 0-3 16,3 0 7-16,0 0 3 16,-6 6 7-16,-5 6-3 15,-3 1 0-15,-5 5 1 16,-6 0-4-16,0 0 3 16,0-1 4-16,0-5 1 15,-15 3 5-15,-5-3 16 16,-7-7 0-16,0 1-7 15,1-6-4-15,2 0-4 0,3 0 2 16,4-7-9-16,3-7-5 16,3 2-32-16,5 4-18 15,4 2-36-15,2 4-22 16,0 2-94-16</inkml:trace>
  <inkml:trace contextRef="#ctx0" brushRef="#br1" timeOffset="202950.44">5643 7283 154 0,'0'0'51'15,"0"0"-25"-15,0 0 11 16,0 0-17-16,0 0 7 15,0 0 7-15,-4 62-15 16,-7-50-12-16,-3-2 5 16,1 0-11-16,-5-6-1 15,0-2-7-15,-2-2-78 16,5 0-92-16</inkml:trace>
  <inkml:trace contextRef="#ctx0" brushRef="#br1" timeOffset="203340.96">5971 7059 153 0,'0'0'36'0,"0"0"30"16,0 0 25-16,0 0-34 0,0 0-10 15,0 0-18 1,-65 15 0-16,51 3-15 0,4 3-1 16,3 5 1-16,1-1-11 15,6 6 10-15,0-5 2 16,0-2-6-16,0-4-3 15,13-4 2-15,2-4-5 16,1-8 6-16,2-4-1 16,4 0-8-16,2 0 0 15,3-11-23-15,0-4-38 16,-2-3-59-16,-6 0-81 16</inkml:trace>
  <inkml:trace contextRef="#ctx0" brushRef="#br1" timeOffset="203965.83">6158 6952 156 0,'0'0'33'0,"0"0"72"15,0 0-31-15,0 0-18 16,0 0-33-16,0 0-11 15,52-66-11-15,-40 58 0 16,5 2-1-16,-2-1 0 16,-5 7 1-16,2 0-2 15,-5 0-11-15,-3 29-3 0,-4 9 15 16,0 2 20-16,0-2 22 16,-11-8-12-16,3-6-12 15,4-8 0-15,4-10 1 16,0-2-7-16,0-4 1 15,0 0 3-15,0 0-3 16,6 0 1-16,17-6 6 16,4-8-11-16,2-5-6 15,-8 1-2-15,-8 1-1 16,-7 5-2-16,-6 9-5 16,0 0 4-16,0 3-7 15,0 0 7-15,0 0 1 16,-13 0-5-16,-5 0-4 15,1 8 11-15,-2 12 0 16,9-2 0-16,3 8 0 0,5-1 0 16,2-3 4-16,0 3-4 15,0-3-3-15,7 4 3 16,1-5 3-16,1-1-1 16,-2-4 4-16,-5-2-2 15,1-4-8-15,-3-4 4 16,0-6 0-16,0 0 0 15,0 0 1-15,0 0-1 16,-17 2 1-16,-6-2 15 16,-4 0-13-16,-2 0-3 15,4 2-22-15,0 2-71 16,-1 2-87-16,8-6-72 0</inkml:trace>
  <inkml:trace contextRef="#ctx0" brushRef="#br1" timeOffset="204450.12">6570 7524 213 0,'0'0'115'0,"0"0"-113"16,0 0 34-16,0 0 45 15,0 0-46-15,0 0-18 16,0 14 16-16,0 0-5 16,0-2-13-16,-13-1-10 15,-8 2-5-15,-8-1-6 16,0-4-77-16,6-4-145 16</inkml:trace>
  <inkml:trace contextRef="#ctx0" brushRef="#br1" timeOffset="-193350.93">15418 9521 41 0,'0'0'57'0,"0"0"-10"0,0 0-4 15,0 0-2-15,0 0 9 16,0 0-10-16,0 0 4 16,0 0-18-16,0 0-1 15,0 0-2-15,0 0-1 16,0 0-11-16,0-2 1 16,0-4-2-16,0 4-6 15,0-1 5-15,0 0-7 0,-2 1 9 16,-1-2-10-1,-2-2 15-15,1 2-11 0,0 0 8 16,0-2-13-16,-1-2 3 16,1 4 7-16,-4 0-7 15,2-1-3-15,0 0 5 16,1 1 10-16,-1-2-3 16,-4 0-7-16,4-3 9 15,-5 3-10-15,1 2 3 16,4-4-4-16,-3 4-1 15,3-2-2-15,-4 2-5 16,-1 0 4-16,-2 0 1 16,-3 3-2-16,-1-1 2 15,1-2 0-15,3 4 2 16,-1-3-2-16,3 1 2 0,-5 2-6 16,5-4 7-1,1 2-6-15,-9 0 2 0,6 1 1 16,-5-2 1-16,5 3 0 15,2 0-1-15,-2-1 3 16,-1 1-5-16,1-3 2 16,2 3-1-16,1 0 1 15,6-2 5-15,-2 0-1 16,-1-2-3-16,0 2 3 16,2 0-2-16,1 0 1 15,0 2-2-15,-1 0-1 16,1-2 1-16,0 0-2 0,-2-2 1 15,2 3-1 1,-5-6-1-16,1 3 2 0,-4 0 0 16,-1 2-2-16,2-2 0 15,-3 4 2-15,1-4 0 16,0 2 0-16,2 0 2 16,-3 0-2-16,1 1-2 15,0-4 2-15,-3 1 0 16,3-2 1-16,-1 3-1 15,1 0-1-15,-5-1 1 16,3 0 3-16,1-2-3 16,3 4 0-16,-3-2-1 15,5 4-2-15,1-2 1 16,-3 0 1-16,-1 2 1 16,2 0 0-16,-2 0 0 0,1 0-2 15,-2 0 1-15,-3 0-5 16,-1 6 4-16,1 4-1 15,-3-2 1-15,6 4 1 16,3-3 1-16,-2 2 0 16,5-5-5-16,-1 0 4 15,1 4 1-15,-2 0-5 16,-2 5 5-16,0-2 5 16,-1 1-5-16,4 1-7 15,-1 1 7-15,4 0-2 16,3-3 0-16,-3 4 2 15,3-1-1-15,0 4 1 0,0-2 0 16,0 1 1 0,2 2-1-16,-2-1 0 0,2 0 3 15,0 1-3-15,0 2 0 16,0-1 0-16,0 0 0 16,0 0 3-16,0-4 0 15,2 0-1-15,4 0-1 16,-2-2 7-16,1 0-4 15,2-2-2-15,0 3 6 16,-3-2-8-16,2 2 3 16,2-3-2-16,1 4 5 15,-1-4-6-15,3-1 2 16,-1-2 10-16,-2 1-2 16,3-4-4-16,-1 2-2 15,0 0-2-15,-1 0-1 0,3 0 8 16,-6 0-9-16,3-4 1 15,0 0 6-15,2 2-5 16,4-2 8-16,4 0 5 16,5 0-5-16,1-2-1 15,1 0 0-15,-1 0-8 16,-3 1 3-16,-1 0-8 16,-2-3 10-16,-1 4-6 15,2-1 0-15,0 0 0 16,0-1 1-16,0 2 2 15,-4-4-3-15,-1 0-4 16,3 4 4-16,1-6 1 0,-2 0 7 16,3 0-6-16,-3 0-1 15,2 0-1-15,-6 0 1 16,1 2-3-16,-2-2 6 16,0 0-8-16,-1 0 4 15,2 0 0-15,-1 0 1 16,1 0 4-16,1 0-5 15,-4 0 2-15,5 0-2 16,2 0 1-16,1 0 2 16,-1 0-2-16,1 0 2 15,-3-6-2-15,1 2-1 16,-3 0 0-16,4 0 0 16,-2-4-1-16,1 2 2 0,-1 0-1 15,-1-1 1 1,-1-2 2-16,-3 3-3 0,2-2 0 15,-3 2-1-15,-1 2 3 16,2-4-2-16,-1 2 0 16,1-2 0-16,0-2 1 15,1 0 2-15,0-2-3 16,-2-2 2-16,0 4 3 16,-3 0-5-16,-1 2-2 15,-3 1 2-15,2-2 2 16,-4 3 2-16,3 2-4 15,-1-4-2-15,1-1 2 16,-3 0 4-16,2-2-4 16,0-1 0-16,0 1 0 0,0-4 5 15,3 0-5-15,-3 2-1 16,0-3 0-16,0 0 1 16,-2 2 2-16,0 0-2 15,2-1-3-15,-2 3 3 16,0-1 1-16,0 3 0 15,0 1-1-15,0-2 0 16,0 5-1-16,0-4 0 16,0 2 2-16,0-2-4 15,0 2 1-15,0 0 2 16,0 2 1-16,0 2-1 16,0 0-4-16,0-2 3 15,-4-2-4-15,0 0 3 0,-3-1-6 16,-2 4 3-16,-4-2 3 15,2-4-4-15,-3 5 5 16,1 0 1-16,4-2 0 16,0 4 1-16,-2-2 0 15,2-2-1-15,3 2 2 16,-4 2-5-16,2 0 3 16,-3 0-7-16,-3 0-6 15,3 2 0-15,1 2-10 16,6 0 0-16,4 0-44 15,0 0-79-15,0 0-80 16,2 0-29-16</inkml:trace>
  <inkml:trace contextRef="#ctx0" brushRef="#br1" timeOffset="-190945.2">2646 8099 31 0,'0'0'28'0,"0"0"12"16,0 0 3-16,0 0-3 0,0 0-10 15,0 0 5-15,0 0-8 16,-60 0-8-16,33 0 6 16,-2 0-4-16,-2 4-5 15,0 10-9-15,0 2-3 16,6 0 0-16,8 2-4 15,5-2-1-15,6-4 0 16,4-6-2-16,2-3-6 16,0-3 5-16,0 0-12 15,0 9-3-15,8 2 19 16,13 4 3-16,3 7 21 16,1 0-3-16,-3 1-9 15,-4-2-8-15,-5-2-4 0,-8-1 0 16,-5-5 0-16,0 0 13 15,0 1-4-15,-5-2 3 16,-15-1 5-16,-4 2 6 16,-1-5-3-16,2-2 3 15,6-4-8-15,3 0-2 16,6-1-1-16,5-1-4 16,3 0 2-16,0 0-6 15,0 0-1-15,0 0-1 16,0 0-4-16,0 0 1 15,0 0-2-15,0 0-4 16,0 5 2-16,0 5-24 0,5 2 19 16,1 4 8-1,-1 1 1-15,-2 1 1 0,1-5 1 16,0 3 2-16,-2 0-3 16,3 0 2-16,-1-4 1 15,0 2-3-15,2-3 0 16,-4-4-1-16,4-3-4 15,1-1 5-15,1-3-7 16,8 0 6-16,9 0-10 16,8-7-29-16,7-11-47 15,2-2-70-15,5 0-17 16</inkml:trace>
  <inkml:trace contextRef="#ctx0" brushRef="#br1" timeOffset="-190226.59">2983 8225 113 0,'0'0'37'16,"0"0"36"-16,0 0 17 15,0 0-53-15,0 0 2 16,0 0-2-16,0-12 3 15,0 12-13-15,0 0-8 16,0 0 0-16,0 0-19 16,0 0-2-16,0 14-25 0,-9 22 13 15,-7 8 14-15,-2 7 14 16,-1-3-4-16,3-6 4 16,3-4-5-16,4-8-5 15,2-8 4-15,2-12-4 16,3-2-2-16,2-8 4 15,0 0 3-15,0 0 16 16,0 0 35-16,0 0 10 16,0 0-22-16,0-18-19 15,4-14-29-15,10-12-2 16,6-2 0-16,-2-5-10 16,2 10-5-16,-2 6 8 15,-7 9 1-15,-2 6 8 0,-3 6 2 16,1 6-2-1,-5 2 1-15,2 0-1 0,0 4 0 16,-2-1 0-16,-2 3-1 16,0 0-3-16,2 0-8 15,4 0-2-15,3 16-2 16,5 7 7-16,-1 11 1 16,-2-2-2-16,-2 5 10 15,-2-3-1-15,-1-6 1 16,1 0 1-16,-5-5 2 15,3-2-1-15,-3-1-2 16,0-4 0-16,1-4 2 16,-3-2-2-16,2-4 2 15,-2-4 3-15,0-2-4 0,2 2 2 16,-2-2 2-16,0 0 5 16,0 0-4-16,0 0 2 15,0 0-3-15,0 0-5 16,0-8-57-16,0-6-62 15,0-4-30-15,-2 0-65 16</inkml:trace>
  <inkml:trace contextRef="#ctx0" brushRef="#br1" timeOffset="-190007.96">2948 8394 42 0,'0'0'68'0,"0"0"-10"16,0 0 17-16,0 0-25 0,0 0-24 15,0 0-11-15,-23 0 6 16,23 0 3-16,0 0 4 16,0 0 4-16,0 0-12 15,15 0 6-15,3 0 1 16,5 0-10-16,2 0-17 16,-4-4-2-16,0 2-57 15,-3 0-58-15,1 2-73 16</inkml:trace>
  <inkml:trace contextRef="#ctx0" brushRef="#br1" timeOffset="-189711.15">3391 8382 68 0,'0'0'112'0,"0"0"-111"16,0 0 5-16,0 0 10 16,0 0-16-16,0 0 15 15,2 42 40-15,0-26-20 16,-2 2-4-16,0-2-8 16,0-2-3-16,0 0-7 15,0-2-5-15,0-2 8 0,-9-4-7 16,5 2-1-1,-3-4-8-15,0-2-6 0,3-2-43 16,-1 2-47-16,3-2-40 16</inkml:trace>
  <inkml:trace contextRef="#ctx0" brushRef="#br1" timeOffset="-189226.7">3892 8109 73 0,'0'0'59'0,"0"0"13"16,0 0 9-16,0 0-45 15,0 0-15-15,0 0-14 16,-45-2 3-16,33 4 8 16,-5 13-6-16,1 0 6 15,1 3-9-15,-1 6 1 16,1 4-4-16,2 5 7 0,3 0 0 15,4-1 3-15,6-3-8 16,0-7-3-16,0-3 3 16,2-2 3-16,14-7 4 15,2 0 15-15,4-8 6 16,5 0 4-16,2-2-16 16,4 0-8-16,-2-2-6 15,1-10-10-15,-10 4-3 16,-5-2-22-16,-3 6-41 15,-7 2-41-15,-1-1-90 16,-1 0-37-16</inkml:trace>
  <inkml:trace contextRef="#ctx0" brushRef="#br1" timeOffset="-188976.95">4135 8338 197 0,'0'0'86'0,"0"0"-50"16,0 0 2-16,0 0-27 15,0 0-11-15,0 0-8 16,4 23 8-16,-4-4 6 16,0-3 0-16,0-3 1 15,0 2-7-15,-9-1 12 0,-13-2-11 16,-2 2 7-1,-7 0-8-15,6-6-79 0,5-4-106 16</inkml:trace>
  <inkml:trace contextRef="#ctx0" brushRef="#br1" timeOffset="-188492.69">4433 8049 104 0,'0'0'145'0,"0"0"-64"15,0 0 34-15,0 0-47 16,0 0-23-16,0 0-26 16,0-4-9-16,0 4-10 15,0 0-5-15,0 2-14 16,0 18 8-16,3 6 11 16,-1 5 3-16,0 4 2 15,0 3-4-15,0 3 1 16,0-5 9-16,-2-4-4 0,0-5-2 15,2-2 5 1,-2-6-4-16,0-6-2 0,0-3-3 16,0-9 1-16,0-1-2 15,0 0 11-15,0 0 5 16,0 0-1-16,0 0 4 16,0-5-19-16,0-11-31 15,0-3-79-15,0 1-85 16,-10-1-139-16</inkml:trace>
  <inkml:trace contextRef="#ctx0" brushRef="#br1" timeOffset="-188086.5">4346 8154 82 0,'0'0'103'0,"0"0"-51"15,0 0 53-15,0 0-14 16,0 0-39-16,0 0-26 15,0-11 4-15,0 7-19 16,11 0-1-16,12-2-6 16,4 2-1-16,6 3-3 15,-2 1 0-15,2 0 1 16,-4 0-1-16,0 9-3 16,-2 5-1-16,-4 6-4 15,-6 2 6-15,1 2 1 16,-7-2 0-16,-1 0 2 15,-4-2 0-15,-6 0-1 0,0-3 0 16,0-2 0-16,0 2 0 16,-18-2 6-16,-7 1-2 15,-8-3 15-15,0-2 1 16,-1-4-6-16,3-1-3 16,4-6 1-16,2 0-7 15,6 0-3-15,-1 0-2 16,2 0 0-16,2 0-7 15,1 0-5-15,6 0-18 16,2 0-21-16,7 0-33 16,0-10-85-16</inkml:trace>
  <inkml:trace contextRef="#ctx0" brushRef="#br1" timeOffset="-187352.29">4905 7874 110 0,'0'0'37'15,"0"0"5"-15,0 0 69 16,0 0-45-16,0 0-29 16,0 0-14-16,67-55-9 15,-59 55-11-15,0 0-3 16,-1 1-11-16,-1 25-11 16,-1 9-4-16,-5 6 26 15,0 4 1-15,0-5 2 16,0-2 9-16,0-9 12 15,0-6-12-15,0-11-3 16,0-2-2-16,0-4 0 16,0-4 7-16,9-2 5 15,8 0 10-15,2 0-3 16,1 0-11-16,-1-2-5 0,-7-6 1 16,-3 0-6-16,-5 2 1 15,-4 4 4-15,0 2 10 16,0 0-2-16,0 0-3 15,0 0-15-15,-2 0-7 16,-11 0 5-16,-3 0-1 16,-1 0 0-16,1 14-1 15,-3 4-4-15,6 2-1 16,5 6 4-16,-2 2 2 16,6 4 1-16,2-4 2 15,-3 1 0-15,5-5 0 16,-2-2 0-16,2-5 4 15,-2 0-3-15,0-7-1 0,0 2 0 16,0-6 0-16,-1-2 1 16,1-3-1-16,-1 4 1 15,-3-5-1-15,-7 2 10 16,-8-2-3-16,-3 0 0 16,0 0 0-16,3 0-3 15,5 0-1-15,6 0-3 16,3 0 0-16,-2 0-22 15,2-8-58-15,5 0-45 16,2-2-119-16</inkml:trace>
  <inkml:trace contextRef="#ctx0" brushRef="#br1" timeOffset="-187024.28">5425 8446 162 0,'0'0'2'0,"0"0"2"15,0 0 38-15,0 0-2 16,0 0 6-16,0 0 2 16,4 112 2-16,-13-96-11 15,-7-3-22-15,-1-2-4 16,-6-5 9-16,-1-4-22 16,2-2-50-16,4 0-177 15</inkml:trace>
  <inkml:trace contextRef="#ctx0" brushRef="#br1" timeOffset="-128962.99">25589 6336 10 0,'0'0'4'0,"0"0"4"16,0 0 4-16,0 0 11 15,0 0-7-15,0 0 4 16,0 0-6-16,0-3 4 16,0 0 0-16,0 3 12 15,0 0 10-15,0 0-4 16,0 0 4-16,0-2-9 16,0 2-2-16,0-4-6 15,0 2 1-15,0-2-10 16,-2-2-3-16,-7-4-3 15,-3 2-1-15,-1-6 2 16,-3 4-2-16,3-4 0 0,-3 2 1 16,3 2 3-16,0 0-9 15,2 4 5-15,2 0 2 16,-1-2-5-16,4 2-3 16,-3 0 10-16,-1-4-9 15,0 4 3-15,-3 0-5 16,-1 0 0-16,3 0 0 15,-4 2 0-15,-1 2 1 16,-4-2-1-16,0 0 0 16,0 0 0-16,3 4 0 15,1-2 0-15,5 2 0 16,-3 0 0-16,1 0 0 0,-3-2 0 16,-1 0 0-16,1 2 1 15,-2-2-1-15,0 2 0 16,3 0 0-16,-1 0 1 15,1 0 2-15,1 0-2 16,-1 0-1-16,-1 0 1 16,-5 0-1-16,6 0 0 15,-1 0 0-15,5 0 0 16,1 0-1-16,-4 0 2 16,1 2 1-16,-3 4-2 15,0-2-1-15,0 2 1 16,1-4 0-16,4 1 0 15,-2 2-2-15,0 3 2 16,-6 0 3-16,-1-2-3 16,3 4 0-16,-1-2-2 0,0 0 2 15,2-2 1-15,-1 0 0 16,1 4-1-16,3-4 5 16,-3 2-5-16,1 4-7 15,-4 0 7-15,3 0 1 16,3 2-1-16,1 1 0 15,2-6-2-15,-1 6-2 16,3-7 4-16,-4 3 2 16,5 0 2-16,-1 0-1 15,1 0 2-15,-2 0-1 16,-4 3 2-16,2-2-6 16,-1 5 6-16,1 1-4 0,3 0 2 15,0 0-4-15,4 2 0 16,2-2 3-16,0 4-1 15,2 0-2-15,0 0 7 16,0-2-1-16,0 1 13 16,0-3-15-16,2-1 1 15,9 3 6-15,2 0 8 16,3 1-7-16,4-2 1 16,2-2 1-16,3-2-3 15,-1 0-2-15,3-4-1 16,2-2 0-16,2 0 4 15,2-2-7-15,1-2 5 16,1 0-7-16,-4-1-1 0,2 2 1 16,-5-4-2-16,1 2 0 15,0-2-1-15,-5-1 0 16,3 4 1-16,0-3-1 16,0-1 1-16,2 2 4 15,0-3-8-15,2 0 8 16,0 0-6-16,-2 0 2 15,0 0-1-15,-1 0 0 16,-3 0 7-16,2 0-6 16,-2 0 3-16,-5 0-4 15,-5 0 0-15,1-3 1 16,-1 2 3-16,-1-6-4 0,6 6 1 16,0-5 2-1,3 2-3-15,3-4 3 0,-4 2 1 16,1 0-7-16,-3-3 7 15,-3 6-4-15,-3-1 2 16,-5 0 1-16,-1 1 2 16,-3-2 2-16,1 1 3 15,4-1-4-15,-2-1 3 16,3-1-8-16,1-2 1 16,-1-2 5-16,3 0 0 15,-1-4-7-15,3 0 5 16,-3 1-3-16,-5 0 1 15,2 3-1-15,-6 0-1 16,3 1 2-16,-3 3 1 16,-2-4-3-16,0 1 3 0,-2-2 0 15,3 0 1-15,-3-2-3 16,0-2 1-16,0-2-3 16,0 4 2-16,0-6 0 15,0 0 0-15,0 1-2 16,0 0 0-16,-3 2 0 15,-3 4 1-15,-1 1-1 16,1 0-3-16,1-1-1 16,2 4 2-16,-3-3 2 15,2 1-1-15,-5 2-1 16,5 0 2-16,-2 4-3 16,0-6 2-16,0 3-7 0,-3-2 5 15,-5 2-8 1,1-2-3-16,-1 4-6 0,-1 4-10 15,3 0-11-15,4 2-27 16,1 0-76-16,7 0 0 16,0 0-59-16</inkml:trace>
  <inkml:trace contextRef="#ctx0" brushRef="#br1" timeOffset="-112170.01">27336 6248 22 0,'0'0'38'15,"0"0"-6"-15,0 0-4 16,0 0 5-16,0 0 5 16,0 0-6-16,0 0 3 15,0 0 1-15,0 0-5 16,0 0-4-16,0 0-5 16,0 0-1-16,2 0-15 15,-2-6-3-15,2 2 1 16,1 2-2-16,-3 0 1 15,0 0-2-15,0 2-1 0,0 0-4 16,0 0-3-16,0 0-4 16,0 0 6-16,0 0-5 15,0 0 9-15,0 0 1 16,0 0 1-16,0 0 1 16,0-2 9-16,0 2 8 15,0 0 0-15,0 0 1 16,0 0-9-16,0 0-2 15,0 0-2-15,0 0-3 16,0 0 6-16,0 0 9 16,0-6-3-16,0 2 2 15,-5-2-7-15,-4 0 3 0,-2-2-6 16,0 2-3-16,-1 0-3 16,1 0 1-16,-1 0-3 15,-5 0 0-15,-3 0 0 16,-4 0 0-16,-3 0 0 15,-4 2 0-15,-4-4 1 16,4 2 8-16,2 0 2 16,6-2 0-16,5 4-6 15,5 2-2-15,-3 0 0 16,3 2-3-16,-1 0 0 16,-1 0 0-16,-3 0-1 15,-2 0 2-15,-5 0 1 16,1 0 4-16,1 0-1 15,-1 0 4-15,2 0-2 16,-1 0-4-16,4 0 2 0,-1 0-4 16,1 0-1-16,-2 6-1 15,-2 4 1-15,-2 2 1 16,3 2 2-16,3 0-3 16,0 0 0-16,4 2 3 15,1 0-3-15,1 0 5 16,2-2-5-16,0 0 1 15,2 2-1-15,0-2 1 16,2-4 6-16,-2 4-7 16,3-2 3-16,-2 2-2 15,2 2 3-15,0 2-4 16,1-1 3-16,-1-3 1 0,-2 1-3 16,2 3 0-16,2 0 4 15,-3 3-2-15,3 1 0 16,2-2 6-16,2-2 0 15,0 3-5-15,0-4-3 16,0 3 7-16,8 2 0 16,5-2-4-16,3 1 3 15,5 0-3-15,0-1 7 16,2 0-3-16,4 1 14 16,0-3-14-16,4-3 3 15,-2-1 3-15,2 1-11 16,-2-1 6-16,0-5-6 15,2 6 2-15,0-3-3 0,0-4-1 16,-1 4 2-16,1-4-3 16,-2-2 0-16,-3 1 2 15,3-2 0-15,0-1 0 16,-3 0-1-16,1-2-1 16,-2 4 2-16,0-4 0 15,4-2-2-15,-1 2 3 16,6 0 1-16,-3 0-1 15,-3-2-1-15,7 0-2 16,-4 0 1-16,-5 0 0 16,-2 0 4-16,-5 0-3 15,-2 0-2-15,3-2 0 0,-4-4 5 16,0 0-5-16,-4 0-2 16,0 2 2-16,-3-1 0 15,3-2 0-15,-2 3-1 16,3 0 2-16,6-2-2 15,-4-2-1-15,5 2 2 16,1-7 0-16,-4 6 0 16,3-4 1-16,1 8 0 15,-4 1-1-15,-1 0 0 16,-1 2 3-16,-3-3 0 16,1 2-3-16,-3-3 0 15,0-3-2-15,-1 1 3 16,-1 0-1-16,-1-3 1 15,0-2 0-15,-2-3 5 16,-1-2-6-16,-4-4 0 0,0-4 0 16,0 0 0-1,0 0 0-15,0-4-2 0,-4 4 2 16,-8 2 0-16,3 0-1 16,-2 2 1-16,-5 2-10 15,1 2 2-15,-3 0 2 16,-7-2 2-16,2 2 3 15,-6-8-2-15,0-1 3 16,2 6-2-16,0-3 2 16,-2 4 1-16,4-1-1 15,0 1 0-15,-1 6-1 16,2 0 1-16,-1 2 0 0,0 2-3 16,6 4 3-16,3 2 0 15,7-2-2-15,0 2-6 16,2-4-5-16,-2 4-4 15,3 0-8-15,2 0-8 16,-4 2-11-16,2 0-15 16,-7 0-23-16,-5 0-3 15,0 0-35-15,2 0-10 16,1 2-24-16</inkml:trace>
  <inkml:trace contextRef="#ctx0" brushRef="#br1" timeOffset="-109826.81">5616 7646 18 0,'0'0'17'0,"0"0"1"15,0 0-2-15,0 0-1 16,0 0 0 0,0 0 11-16,0 0 3 0,0 0 8 15,0 0 2-15,0 0 6 16,0 0-2-16,0 0-18 15,0 0-2-15,-2 0-15 16,-2 0-3-16,-7 0 1 16,-3 0 0-16,-3 10-6 15,1 2 3-15,3 2-3 16,4 0-3-16,2-2 0 16,4 0 2-16,3 0-4 15,0 0-2-15,0 4 2 16,10 2 5-16,16 0 0 15,7-2 6-15,6 0 8 0,-1 2-7 16,-7 0-2-16,-9 3-5 16,-7-2 0-16,-6 2-1 15,-4-1-5-15,-5 2-4 16,0 4 4-16,0-4 6 16,-16 2 10-16,-1-4 10 15,-6-5 1-15,5-8-4 16,1-2 1-16,3 4-8 15,5-5-2-15,5-2-3 16,2 0-2-16,2-2-1 16,0 0 4-16,0 0-2 15,0 0 5-15,0 0 8 16,0 0-1-16,0 0-13 16,0 0-3-16,0 0-12 15,0 0 1-15,4 4-1 0,0 14 6 16,3 4 5-16,-3 6 0 15,-2-2 1-15,-2 0 0 16,0-4 1-16,0-1-1 16,0-3 2-16,0-5-2 15,4 0 1-15,0-5-1 16,-2-3 0-16,0 1 2 16,0-3-4-16,-2-1 5 15,3-2-2-15,-1 2-1 16,2-2 0-16,5 0 1 0,2 0-2 15,4 0-3 1,6 0-32-16,1 0-68 0,3 0-36 16,-1-2-23-16</inkml:trace>
  <inkml:trace contextRef="#ctx0" brushRef="#br1" timeOffset="-108577.09">6062 7852 55 0,'0'0'56'0,"0"0"-1"15,0 0 14-15,0 0-2 16,0 0-9-16,0 0-11 15,0-18-21-15,0 18-11 16,0 0-15-16,0 0 0 16,0 22-34-16,0 14 34 15,0 11 0-15,-2-1 12 16,0 2-8-16,-2-7 2 16,-2-8 1-16,4-4 8 15,0-4-6-15,2-9-3 16,-2-8-4-16,2 0 5 0,0-8 2 15,0 0 3 1,0 0 30-16,0 0 7 0,-2 0 7 16,2 0-16-16,-2-14-30 15,-1-4-9-15,3-1 0 16,0 2-1-16,0 5 0 16,0 3 0-16,0 6 0 15,0 1 2-15,0 2-2 16,0 0 0-16,0 0-1 15,0 0-2-15,0 0 3 16,0 0 0-16,0 0-3 16,0 0 3-16,0 0-1 15,0 0 0-15,0 0-2 16,0 0-4-16,0 0-1 0,0 0 1 16,0 0 1-16,0 0 5 15,0 0 1 1,0 0 3-16,0 0-3 0,0 0 5 15,0 0-2-15,0 0-2 16,0 0 1-16,0 0 3 16,0 0 0-16,0 0 7 15,0 0-8-15,0 0-3 16,0-2 1-16,0 0 0 16,0-4-1-16,0 2 0 15,0-2-1-15,-2 2-1 16,2-4 1-16,0 2-5 15,0-1 1-15,0 2 0 0,0 3 3 16,0 2 2-16,0 0-1 16,0 0 1-16,0 0-1 15,0 0 0-15,0 0-2 16,0 0 1-16,-2 0-5 16,2 0-19-16,0 0-21 15,0 0-5-15,0 0-10 16,0 0 2-16,0 0-6 15,0 0-4-15,0 0 1 16,0 0 31-16,0 0 17 16,0-8 6-16,0-5-146 15</inkml:trace>
  <inkml:trace contextRef="#ctx0" brushRef="#br1" timeOffset="-107936.46">6305 7816 53 0,'0'0'58'16,"0"0"1"-16,0 0 9 16,0 0 17-16,0 0-4 15,0 0-13-15,2-18-24 16,-2 16-16-16,-8-2-9 15,-6 4-19-15,-1-4-2 16,-8 4 2-16,1 0 1 16,-3 0 2-16,3 13-3 15,-2 5 5-15,1 3-3 16,0 6 1-16,4 2-3 16,5 3 1-16,3 3 0 0,7 1 1 15,2 0-2-15,0 3 3 16,2-10 4-16,0 3 4 15,0-6-1-15,0-2 0 16,8-2-1-16,7-2 1 16,4-5 9-16,-1-1 5 15,1-9-3-15,4-1-8 16,4-4 2-16,4 0-1 16,4 0-4-16,1-2-5 15,-5-12-5-15,-4 4-12 16,-9 0-10-16,-5 5-15 15,-4 1-3-15,-2-3-12 16,-2-2-13-16,1 4-18 0,5-5-66 16,1 0-42-16</inkml:trace>
  <inkml:trace contextRef="#ctx0" brushRef="#br1" timeOffset="-107717.96">6570 8043 132 0,'0'0'53'0,"0"0"-24"16,0 0-17-16,0 0-8 15,0 0 1-15,0 0 31 0,22 84-7 16,-20-58 3 0,-2-5-13-16,0-2-11 15,0-3-7-15,-17 2 4 0,-5-2 1 16,-5-3-6-16,2-6-15 15,10-7-87-15,3 0-43 16</inkml:trace>
  <inkml:trace contextRef="#ctx0" brushRef="#br1" timeOffset="-107327.43">6752 7792 57 0,'0'0'52'15,"0"0"6"-15,0 0 19 16,0 0-6-16,0 0-24 15,0 0-21-15,0-6 0 16,0 6 5-16,3 0 7 16,6-2-5-16,13-2 2 15,9 0-5-15,8-3-19 16,-6 2-6-16,-6 3-3 0,-8 2-1 16,0 0-1-16,-4 0-1 15,-4 0 1 1,-2 0-19-16,-7 0-7 0,-2 0-8 15,0 0-11-15,0 0-26 16,0 0-10-16,0 0-20 16,-4 0-65-16</inkml:trace>
  <inkml:trace contextRef="#ctx0" brushRef="#br1" timeOffset="-106983.75">6904 7762 31 0,'0'0'64'15,"0"0"-15"-15,0 0 0 16,0 0-9-16,0 0-6 15,0 0-9-15,-64 76 11 0,55-45 12 16,-1 7-14 0,6 2 3-16,4-1-15 0,0 4 15 15,0-3 5-15,0-5-10 16,10-3-15-16,0-5 10 16,3-7-12-16,1-6-1 15,-3-4 5-15,-1-2-5 16,0-3 4-16,3-4-3 15,3-1 6-15,4 0 0 16,2 0-13-16,1 0-5 16,0 0 1-16,-4 0-1 15,4 0-3-15,-5 0-10 16,-3 0-6-16,-1 0-3 16,-1-1-11-16,-2-4-11 15,-4-3-6-15,-1 2-22 0,-3-2-17 16,-3-4-66-16,0-2-40 15</inkml:trace>
  <inkml:trace contextRef="#ctx0" brushRef="#br1" timeOffset="-106765.01">6879 8075 168 0,'0'0'98'0,"0"0"-65"16,0 0 38-16,0 0 6 15,0 0-24-15,0 0-34 16,-8-8-18-16,22 6 1 0,14-4 11 16,8 0 6-16,0-2-12 15,-5 2 1-15,-6 2-8 16,-4-5-13-16,0 4-40 16,1-1-34-16,0-6-31 15,0 2-61-15</inkml:trace>
  <inkml:trace contextRef="#ctx0" brushRef="#br1" timeOffset="-103812.63">7276 7557 35 0,'0'0'52'0,"0"0"-1"0,0 0 4 15,0 0 0-15,0 0 4 16,0 0-7-16,0-10-11 16,0 9-2-16,0-6-12 15,0 1-23-15,12-3-4 16,9-2-2-16,6 0-7 16,2 2 9-16,-2-1 0 15,-6 8 0-15,-6 2 0 16,-9 0 0-16,-1 0-1 15,-2 4-14-15,-1 22 4 16,-2 9 7-16,0 2 4 16,0 4 0-16,0-3 11 0,-5-2-1 15,-2-6 10-15,5-2-8 16,0-6-7-16,2-6-3 16,0-2 4-16,0 0-4 15,0-4-2-15,0-4 3 16,4-2 0-16,6-1-3 15,-2-3 14-15,1 1-2 16,-1-1 8-16,0 0-6 16,-4 0-7-16,1 0 3 15,-3 0-3-15,0 0 0 16,-2 0 4-16,0 0-1 16,0 0-1-16,0 0 5 15,0 0 4-15,0 0-8 0,0 0-3 16,0 0-2-1,0 0-4-15,0 0 5 0,0 0-4 16,0 0 0-16,0 0 4 16,0 0-5-16,0 0 1 15,0 0-2-15,0 0 0 16,0 0-1-16,0 0 1 16,0 0-1-16,0 0 1 15,0 0 1-15,0 0-1 16,0 0 0-16,0 0 1 15,0 0 4-15,0 0-4 16,0 0 0-16,0 0 2 16,0 0-1-16,0 0 3 15,0 0-5-15,0 0 1 0,0 0 5 16,0 0-2-16,0 0 0 16,0 0-4-16,0 0 10 15,0 0-7-15,0 0-1 16,0 0 1-16,0 0-3 15,0 0 0-15,0 0 1 16,0 0 0-16,0 0-1 16,0 0 0-16,0 0 1 15,0 0-1-15,0 0 0 16,0 0 2-16,0 0-1 16,0 0 0-16,0 0 2 15,0 0 0-15,0 0-2 16,0 0 3-16,0 0-4 0,0-1 3 15,0-4-6-15,0 1 5 16,0 2-4-16,0-4 4 16,0 2-4-16,0 0 5 15,0 3-3-15,0-2 1 16,0 1-2-16,-2 0 2 16,2-2-1-16,-2 2 0 15,2-2-1-15,0 0-5 16,-3 2 6-16,1 0 2 15,0 2-2-15,2 0-1 16,0 0 1-16,0 0-1 16,0 0-3-16,0 0 1 0,0 0 0 15,0 0-8-15,0 0 9 16,-2 0-12-16,-2 0 11 16,-4 8 2-16,2 6-1 15,1-2 2-15,1 5-1 16,2 1-2-16,-2 0 3 15,1 2 0-15,3 0 4 16,0-1-4-16,0 4 2 16,0-1-2-16,0 0-2 15,0-3 2-15,0 2 3 16,9-3 0-16,2 0-3 16,1-4 0-16,-2-2 0 15,-1-2 1-15,-2-2-1 16,-2 0 0-16,-3-1 0 0,0-4 0 15,-2-1 0-15,0 4 0 16,0 0 0-16,0 2 0 16,0 2 3-16,-9-1-1 15,-4 2 4-15,2-5-3 16,-3-2 2-16,5 2-3 16,1-6 1-16,-2 0 0 15,-1 0-2-15,0 0-1 16,-2 0-10-16,4-4-12 15,2 2-8-15,3-1-23 16,-1 2-1-16,5-3-13 16,0 2-19-16,0-6-50 15,0 0-50-15</inkml:trace>
  <inkml:trace contextRef="#ctx0" brushRef="#br1" timeOffset="-95892.6">3043 8927 9 0,'0'0'36'0,"0"0"6"15,0 0-18-15,0 0-7 16,0 0-2-16,0 0 4 16,-122 72-2-16,110-56 2 15,3-6-4-15,9 0-3 16,0-2-12-16,0-4 0 16,0 5-2-16,0-4-1 15,14 3 3-15,6 5 12 16,0 2 5-16,-3 6-10 0,-1 5 1 15,-3 6-1 1,-5 0 5-16,-8 2 10 0,0-4 0 16,0 0 10-16,-8-2 16 15,-9-2-15-15,-3-6-6 16,5-9 1-16,-2-6-2 16,9-5 11-16,1 0-7 15,0 0-10-15,-2 0-8 16,5 0-7-16,4-7 1 15,0-2-6-15,0 0-23 16,0 0-32-16,6 1 33 16,10 6-1-16,-3 2 16 15,-1 0-5-15,1 0 8 16,-4 20-2-16,3 4 6 0,-8 6 1 16,0-2 1-16,-4 1 7 15,0-7-6-15,0-4-2 16,2-6 2-16,-2-4-3 15,2-3 0-15,1-5 0 16,-1 0-3-16,2 0 3 16,8 0-8-16,9 0 2 15,11 0 4-15,6-4-24 16,0-10-65-16,-3 1-30 16,-3-1-32-16</inkml:trace>
  <inkml:trace contextRef="#ctx0" brushRef="#br1" timeOffset="-95548.93">3322 9108 101 0,'0'0'113'0,"0"0"35"16,0 0-49-16,0 0-38 15,0 0-13-15,0 0-30 16,-5-18-18-16,5 18-3 16,0 10-14-16,0 16 9 15,0 12 8-15,0 4 22 0,0-2 2 16,0 1-5 0,0-10-6-16,0-7-1 0,0-2-12 15,0-5 6-15,0-10-4 16,3-3-2-16,-3-4 2 15,0 0 5-15,0 0 11 16,0 0-10-16,0 0-8 16,0-10-47-16,-19-4-68 15,0 2-42-15,1-4-89 16</inkml:trace>
  <inkml:trace contextRef="#ctx0" brushRef="#br1" timeOffset="-95158.4">3201 9130 10 0,'0'0'94'0,"0"0"0"16,0 0-7-16,0 0-15 15,0 0-22-15,0 0-25 16,-4-83-10-16,4 78 4 16,11 1-11-16,9-2-3 15,7 1 2-15,9 3-2 16,5 1-2-16,5 1 5 15,0 0-7-15,-1 3 1 16,-5 15-1-16,-7 2-1 16,-6 1-3-16,-7 1 3 15,-7 2 0-15,-6 2 0 16,-5 2 2-16,-2 4 8 0,0-2 20 16,-13 0 0-16,-12-2 9 15,-6-4-7-15,0-4 3 16,-5-6-8-16,3-2-16 15,2-7 1-15,4-5 1 16,4 0-10-16,6 0-2 16,3 0-2-16,4 0 1 15,-4 0-5-15,1 0-31 16,-1 0-32-16,-1 0-45 16,2 4-49-16,5-4-67 15</inkml:trace>
  <inkml:trace contextRef="#ctx0" brushRef="#br1" timeOffset="-94845.97">3841 9186 80 0,'0'0'90'0,"0"0"-85"16,0 0 9-16,0 0 11 15,0 0-6-15,0 0 31 0,0 66 11 16,0-40-30 0,0-6 2-16,-4 2-13 0,-10-2-9 15,-1 0-7-15,-1 1-1 16,0-6-3-16,3-5-68 15,4-6-79-15,7-1-49 16</inkml:trace>
  <inkml:trace contextRef="#ctx0" brushRef="#br1" timeOffset="-94049.25">4074 8877 57 0,'0'0'62'0,"0"0"-9"0,0 0 13 15,0 0-17-15,0 0-27 16,0 0-19-16,39-28 0 15,-26 24 12-15,2 1-2 16,1-2 3-16,-1 3-7 16,-1-2-7-16,-1 2-1 15,1 2 2-15,-1 0-2 16,-1 0 0-16,-4 0-1 0,-1 0 0 16,-5 0-4-1,0 0-19-15,-2 0-28 0,0 0 4 16,0 0 27-16,0-4-3 15,0 1 8-15,-6 2 15 16,-7-1 5-16,-1 2 22 16,1 0 27-16,1 0-8 15,3 0 1-15,1 0 2 16,3 0-23-16,0 3-15 16,1 10-7-16,2 1 6 15,-3 12 1-15,1 3 9 16,0 6 5-16,-3 3 1 15,2-4-5-15,1 2 4 16,-1-4-2-16,3-7-14 16,2-3 4-16,0-6-7 0,0-7-1 15,0 0 1-15,0-7-4 16,0 0 3-16,5-2 0 16,4 2 5-16,2-2-2 15,2 0-6-15,1 0 4 16,-1 0-6-16,1 0 2 15,-1 0-1-15,-5 0-2 16,0 0 2-16,-2 0-2 16,-2 0 1-16,1 0 0 15,-1 0 2-15,3 0 0 16,0 0 1-16,4 0-2 16,5 0-1-16,-1 0-1 0,1 0 1 15,-1 0 0-15,-4 0-1 16,1 0-5-16,-6 0 0 15,-2-2-10-15,-1 0-7 16,-3 2-10-16,0-4-11 16,2-6-14-16,-2 0-70 15,0-4-67-15</inkml:trace>
  <inkml:trace contextRef="#ctx0" brushRef="#br1" timeOffset="-93861.79">4175 9075 122 0,'0'0'76'0,"0"0"-3"15,0 0 34-15,0 0-38 16,0 0-46-16,0 0-17 16,0-18-6-16,0 11-1 15,13-1-8-15,10-5-20 16,4 1-64-16,2-4-58 15,-1 0-42-15</inkml:trace>
  <inkml:trace contextRef="#ctx0" brushRef="#br1" timeOffset="-93174.28">4446 8751 17 0,'0'0'74'0,"0"0"-3"16,0 0-13-16,0 0-16 16,0 0-12-16,0 0 2 15,21-51-9-15,-10 47-13 16,5 3-3-16,1-4 4 15,5 5-10-15,1 0 5 16,2 5-4-16,-4 17-2 16,-3 1 4-16,-7 13 5 0,-5-1 1 15,-6 5 11-15,0-4 24 16,0-4-3-16,0-6-18 16,0-6-9-16,0-6-10 15,0-8 4-15,4-2-7 16,11-4 2-16,12 0 4 15,6 0 11-15,3-20-11 16,-3 0-4-16,-4-2-3 16,-9 2-2-16,-4 2 2 15,-9 6-4-15,-7 0 7 16,0 7-3-16,0-1 3 16,-10 6-4-16,-7 0 0 0,-5 0-3 15,-3 0 3-15,1 0 0 16,2 15 5-16,1 5-3 15,10 6-3-15,7 4 1 16,4 6-2-16,0 4-3 16,0 0 3-16,13 0 2 15,5-3 2-15,2-3-2 16,-2-4 0-16,-5-6 6 16,-1-6-6-16,-8-10 0 15,-2 0 3-15,-2-6-3 16,0-2 11-16,0 0-1 15,0 2 23-15,0 2-4 16,-18 6-7-16,-13 0-18 0,-3 8-4 16,5-2-24-16,10-1-31 15,5-6-54-15,7-7-43 16,7-2-45-16,0 0 11 16</inkml:trace>
  <inkml:trace contextRef="#ctx0" brushRef="#br1" timeOffset="-92330.88">4980 8740 79 0,'0'0'66'0,"0"0"33"16,0 0-22-16,0 0-45 16,0 0-29-16,0 0-2 15,50-44-1-15,-23 35 1 16,0 4 7-16,-5 5-4 16,-4 0 2-16,-7 0-4 15,0 7-3-15,-2 12 6 16,-2 8-3-16,-5-1 16 15,-2 2 16-15,0-2 2 16,0-4-13-16,0-5 14 16,0-4-10-16,0-3-16 0,0-6-9 15,0-2-2-15,0 0 0 16,5-2 7-16,10 0-5 16,3 0 10-16,7 0-4 15,-6 0 2-15,-1-2-8 16,-9-2 1-16,-2 2-1 15,-4-4 1-15,-1 6-1 16,-2-4 4-16,0 4 2 16,0-2 0-16,0 0 4 15,0 0 1-15,0 2 3 16,0-1-8-16,0-2 4 16,-2 3-8-16,-1 0 1 0,3 0-5 15,0 0 0-15,-5 0 0 16,1 0 0-16,-5 0-1 15,-1 0-2-15,-4 12 1 16,1 8 2-16,1 2 0 16,5 4-5-16,3-2 5 15,2 3 0-15,2-4 3 16,0 5-3-16,0-3 1 16,0-1-1-16,4-4 2 15,5-1-1-15,1 2 0 16,-4-3 3-16,0-2-4 15,1-3 1-15,-1-4 0 16,0-3-1-16,-4 2 1 16,-2-8 3-16,0 2-1 15,0-2 1-15,0 0 3 0,0 0 2 16,0 0 5-16,-12 2 13 16,-13 2 0-16,-3 0-21 15,-1 4-5-15,7-4-1 16,6 0-26-16,7-2-13 15,5 0-15-15,2-2-26 16,2 0-23-16,0 0-39 16,0-2-74-16</inkml:trace>
  <inkml:trace contextRef="#ctx0" brushRef="#br1" timeOffset="-77740.61">10806 10239 1 0,'0'0'5'0,"0"0"-5"16,0 0 4-16,0 0-3 16,0 0 4-16,0 0-3 15,0 0 0-15,-9 5 1 16,9-5-3-16,0 0 1 15,0 0-1-15,0 0-10 16</inkml:trace>
  <inkml:trace contextRef="#ctx0" brushRef="#br2" timeOffset="25235.98">942 11047 13 0,'0'0'72'16,"0"0"-3"-16,0 0 34 15,0 0-13-15,0 0-41 0,0 0-3 16,0 0-3-16,-29-22-6 15,13 22-8-15,-1 0-11 16,-6 0-1-16,1 0-7 16,-1 12-6-16,2 16-3 15,-4 14 0-15,3 8-2 16,6 10 1-16,5 4 0 16,8-8 1-16,3-3 0 15,0-12-2-15,21-4 1 16,8-9 0-16,4-8-1 15,7-8 1-15,12-12 8 16,12 0 4-16,7-20 4 0,1-16-5 16,-5-5-4-1,-19-4-4-15,-7-4-3 0,-12-1 9 16,-10 4-6-16,-5 6-2 16,-9 4 1-16,-5 8 0 15,0 5 1-15,0-2-2 16,0 1 7-16,-12 0 9 15,-1-2 8-15,2 5-5 16,2 3 10-16,0 9-4 16,5 3-2-16,-1-1-6 15,5 6-3-15,0 1-8 16,0 0-6-16,0 0-1 16,0 0-4-16,0 0 2 15,0 0-3-15,0 0-4 16,0 1-4-16,0 28-6 0,7 17 13 15,6 18 6-15,5 8 1 16,-5 0-1-16,3-2 0 16,-5-8 0-16,-2-13 0 15,4-5 1-15,-2-16-1 16,1-10-2-16,-3-8-7 16,-5-6 6-16,2-4 1 15,10 0-9-15,7-10 3 16,10-14 4-16,3-6-17 15,-7 8 7-15,-12 4 6 16,-7 10-7-16,-8 6 13 16,0 2-4-16,-2 0-2 0,0 0-11 15,0 0 0-15,6 8 2 16,3 10 17-16,3 2 2 16,3-2-2-16,1-6 1 15,1-4 1-15,4-6 2 16,6-2-1-16,4 0 4 15,4-16-1-15,-1-6-5 16,-8-4 2-16,-5 1 4 16,-13 3 3-16,-5 4-2 15,-3 4 8-15,0 5 13 16,-5-2-1-16,-11 3-20 16,-3 0 0-16,-6 3-2 15,0 0-6-15,-2 3 0 0,1 2 1 16,2 0-1-1,4 0 0-15,-1 7-2 0,4 6-5 16,1 1 3-16,1 4 0 16,1-1-10-16,7-2-9 15,3-1-2-15,4-5-26 16,0-1-26-16,0-3-27 16,0-2-42-16,15-3-73 15</inkml:trace>
  <inkml:trace contextRef="#ctx0" brushRef="#br2" timeOffset="25829.58">2167 11107 144 0,'0'0'12'16,"0"0"10"-16,0 0 30 16,0 0-30-16,0 0-13 15,0 0-6-15,0 0 18 16,0 0 22-16,0 0 4 16,0 0-2-16,0 0-19 15,-2 0-7-15,-5 8-4 16,-1 8-7-16,-4 6-5 0,6 1-1 15,-1 2-1-15,5-5-1 16,2-8 1-16,0-2-1 16,0-4-4-16,6-4 1 15,15 0 3-15,3 0 8 16,6-2 4-16,-2 6-5 16,1 0-6-16,-5 5-1 15,-3 0 0-15,-4-3-1 16,-3 6-1-16,-6-4 2 15,-5-2 0-15,-3 0 0 16,0 1-2-16,0 0-2 16,0 5 8-16,-11 4 20 0,-12-1 17 15,-4-5-7-15,3 0 2 16,4-4-10-16,2-7-11 16,3-1 7-16,3 0-4 15,1 0-4-15,1 0-5 16,0 0-4-16,4 0-3 15,1 0-2-15,3 0-3 16,-2 0-12-16,-3 0-28 16,0 0-10-16,0 0-2 15,3 0-9-15,4 0-33 16,0 0-64-16,0 0 18 16</inkml:trace>
  <inkml:trace contextRef="#ctx0" brushRef="#br2" timeOffset="26704.34">2702 11069 28 0,'0'0'31'0,"0"0"3"16,0 0 16-16,0 0-11 15,0 0-22-15,0 0-9 16,-2 0 13-16,2 2 14 16,0 3 0-16,2 4-7 15,9-7 1-15,7 0 3 16,6-2-2-16,3 0-6 15,4 0-5-15,-2-8-7 16,-6-6-3-16,-7 2 3 16,-10 1 11-16,-4 4 21 0,-2 0 6 15,0 0-11-15,0 1-14 16,-16-3-10-16,-3 4-5 16,-6-4-7-16,1 8-1 15,1 1 4-15,-1 0-5 16,0 0-1-16,1 19 0 15,0 12-2-15,4 2-1 16,5 12 3-16,5 1-6 16,7-2 6-16,2-4-1 15,0-8-3-15,0-5 4 16,7-8-3-16,9-2 3 16,1-9 0-16,6-4 1 15,-1-1 2-15,0-3 3 16,3 0-4-16,4 0 3 15,2 0-5-15,0-7-16 0,-4-1-19 16,-3-2-17-16,-8 5-6 16,0 3-11-16,-1 1-73 15,1-2-35-15,-1 1 43 16</inkml:trace>
  <inkml:trace contextRef="#ctx0" brushRef="#br2" timeOffset="27501.06">3268 11208 75 0,'0'0'38'16,"0"0"48"-16,0 0 83 16,0 0-78-16,0 0-29 15,0 0-13-15,-4-87-4 16,-7 73-10-16,-1 3-11 15,-1 0-8-15,-3 2 1 16,-1 6-8-16,-8 3-4 16,-4 0-4-16,-2 0 2 15,2 14-3-15,-2 14 0 16,4 12-1-16,4 8-4 16,8-2 3-16,7-2 1 15,5-9 0-15,3-9 0 16,0-8-5-16,5-7 1 0,14-11 5 15,12 0 8-15,10-7 5 16,5-22-7-16,-1-7 1 16,-5-4-5-16,-6-2 4 15,-10-4-4-15,-6-4 3 16,-7 0-5-16,-4-3 0 16,-7 3 3-16,0 2 2 15,-7 7-2-15,-9 6 5 16,3 5 7-16,2 8-4 15,0 6-3-15,2 2-1 16,3 6 15-16,4 4-12 16,-4-4-1-16,2 6-7 15,2-2 9-15,-3 0-6 16,5 2 3-16,-2 0 1 0,2-2-4 16,0 4-1-16,0 0-4 15,0 0-3-15,0 0 0 16,-2 0-6-16,0 0-1 15,0 16-6-15,-5 22 5 16,-2 14 11-16,2 10 0 16,3 2 0-16,0 3-1 15,4 3 0-15,0-8-3 16,0-6 4-16,6-10-1 16,7-12 0-16,3-8 2 15,-1-8-2-15,1-7 1 0,2-5 0 16,4-6 0-1,5 0 2-15,2 0-2 0,0 0 6 16,-4-9-6-16,-8 3-6 16,-3 3-7-16,-5-1-2 15,-3-2-5-15,-2 1-15 16,2 3-2-16,-4-2-1 16,-2-6-33-16,0 0-25 15,0-3-69-15,-2-6-148 16</inkml:trace>
  <inkml:trace contextRef="#ctx0" brushRef="#br2" timeOffset="28438.34">2591 11285 26 0,'0'0'92'0,"0"0"-26"0,0 0-25 16,0 0-5-16,0 0-9 15,0 0 11-15,0-4-6 16,0 1-11-16,0 0-4 15,10-1-10-15,11-2 0 16,3-6-2-16,3 5 2 16,-2-6 3-16,-3 1-3 15,0-1 3-15,-4 1 1 16,-2-1-3-16,-6 3 3 16,2 4 1-16,-5 0-1 15,-1-2 5-15,0 2 4 16,0-4-6-16,0 2 1 15,1 2 0-15,-1-3-1 0,-1 0 15 16,-2 0-13-16,-1-2-7 16,2 1-1-16,-2 2-7 15,0-4 0-15,-2 5-1 16,0 0 2-16,0 1-2 16,0 1 0-16,0 1 2 15,0 3 4-15,0-1-3 16,0 0-2-16,0 2-1 15,0-4 4-15,0 2-3 16,0-1-2-16,-2-1 2 16,-4 0-2-16,-2 3 2 15,6-1-1-15,-2-2 0 0,0 1-1 16,4 3-2-16,-5 0-1 16,-3 0 2-16,-2 0-4 15,-5 0 2-15,1 0 3 16,5 0 1-16,1 0-2 15,3 0-6-15,-2 0-3 16,3 0-18-16,-1 0-38 16,-1-1-33-16,2-6-62 15,1-3-32-15</inkml:trace>
  <inkml:trace contextRef="#ctx0" brushRef="#br4" timeOffset="83325.52">18243 3270 53 0,'0'0'59'0,"0"0"-5"16,0 0-6-16,0 0-7 15,0 0-1-15,0 0-4 16,0 0-7-16,-5 0-2 16,5 0-4-16,0 0 2 15,0 0-2-15,0 0 2 16,0-1-9-16,-4-4-1 0,2 2 5 16,0-4-8-16,-3 3-7 15,3 0 5-15,0 2 2 16,0 1 2-16,-1 1 2 15,1-3 2-15,-3-1 0 16,3 0-7-16,0 2 5 16,0 2-9-16,0-2 0 15,2 0-7-15,0 2 4 16,0 0-2-16,0 0 0 16,0 0-1-16,0 0 0 15,0-2-2-15,0 2 0 16,0 0-2-16,0 0-2 15,0 0-8-15,0 0 4 0,0 0 8 16,0 0-6 0,0 0 3-16,0 0-1 0,0 0-6 15,0 0 9-15,0 0 1 16,0 0-2-16,0 0-3 16,0 0-4-16,0 0 10 15,0 0-1-15,0 0 1 16,0 0 0-16,0 0-1 15,0 0 1-15,0 0 1 16,0 0-1-16,0 0 1 16,0 0-1-16,0 0 1 15,0 0 0-15,0 0 2 0,0 0-2 16,0 0 1 0,0 0-2-16,0 0 6 15,0 0-5-15,-3 0 13 0,1 0-12 16,-4 0 10-16,-8-2-7 15,-1-4 1-15,-3 2-6 16,-5 0 1-16,-1 0 0 16,-5 0-1-16,-2 0 0 15,-2 2 1-15,2 1 1 16,2-2-2-16,2 3 0 16,0 0 5-16,2 0-2 15,0 0 2-15,4 0-3 16,-2 0 3-16,-1 0-2 15,-3 0 0-15,0 0-2 16,0 0-1-16,5 3 0 0,2 4 0 16,0-1 0-16,4 0 0 15,0 2 0-15,8-4 0 16,-1 0-4-16,5 0 3 16,-6 0 1-16,2 4 0 15,-3-2 3-15,-1 0-2 16,1 2-1-16,-2-2 0 15,2 0 0-15,0 0 1 16,-1 0 0-16,-1 2-1 16,0 2 0-16,1-2 0 15,-1 5 0-15,2-3 0 16,2-1 2-16,0 0 0 16,-1 0-1-16,0 0 0 15,1 0-1-15,-1 4 1 16,-2-1 0-16,3 4 0 0,1 2-1 15,-2 2-3-15,1 3 3 16,1 4-4-16,1 3 4 16,2-2 5-16,-2-2-5 15,5-4 0-15,-2 4 2 16,2-3-2-16,2-4 0 16,0 3-2-16,0 1 2 15,0-4 0-15,0 6-1 16,8-1 1-16,9 2 1 15,2-2 0-15,6-3 0 16,-1-2-1-16,3-3 4 16,-2-4-2-16,-3 0 0 0,-2-4 0 15,-5-2-2-15,1 0 0 16,-1-2 4-16,6 0-3 16,1 2 2-16,7-4-1 15,2 0 3-15,3 0-5 16,1-2 3-16,-1 0-3 15,1 0 1-15,0 0 0 16,2 0 3-16,1 0-4 16,-3 0 0-16,-4 0 0 15,-4 0 2-15,-2 0-2 16,-4 0 0-16,0 0 4 16,1-2-3-16,-2-2 0 15,0-2 0-15,3 0 0 0,1-6-1 16,0 4 1-16,-3 0 3 15,-3-2-1-15,-5 4 2 16,-5-2 6-16,4 2 1 16,-3 0 4-16,-1-2-6 15,2-1-1-15,-1 2-2 16,-1-4-6-16,1 6 5 16,1-5-4-16,-4 4 0 15,-2 0 5-15,-2-2-4 16,1 4 4-16,-1-2 4 15,0-2-1-15,0-2 3 16,1-3-10-16,-3 4 3 16,5-8-6-16,-3 3 0 15,0 3-1-15,0-4 5 0,0 4-5 16,2 2 1-16,-1-3-6 16,-1 6 6-16,0-2 1 15,0 0 4-15,-2 2-5 16,2 0 0-16,-2-2-2 15,3 1 2-15,-3 0 1 16,0-5-1-16,3-2 2 16,-3 3-1-16,0-6 3 15,0 3-8-15,0 4 3 16,0-2 1-16,0 4 0 16,0-2 1-16,0 2-1 15,0-4 0-15,0 4 1 16,0-2-2-16,0 2 1 0,0-2 0 15,0 2 0 1,0 0 0-16,0-5 0 0,0 8 1 16,-3-4 0-16,0 4-1 15,1 1 0-15,-2-5-1 16,2 6 2-16,-1-3 3 16,1 0-4-16,0-2-4 15,0 4 3-15,0-2 1 16,-2-1 0-16,1 3 0 15,1 1 1-15,-1 0-1 16,-1-2-1-16,2-2 1 16,-5 1-1-16,1-2 1 0,-1 1-1 15,-5-1 1-15,-1-1-1 16,0 1-1-16,-3 2 1 16,-2-3-1-16,3 5-10 15,-1-1 10-15,3 3 0 16,1-4-13-16,2 4 6 15,3 0 2-15,-2 0-10 16,2 2-13-16,1 0-20 16,-3 0-18-16,-7 0-15 15,-4 0-40-15,-4 14-99 16,1-2-32-16</inkml:trace>
  <inkml:trace contextRef="#ctx0" brushRef="#br4" timeOffset="96837.88">21093 3407 4 0,'0'0'44'15,"0"0"-13"-15,0 0-12 16,0 0-1-16,0 0 1 16,0 0-5-16,0 0 4 15,0 0 2-15,0 0-7 16,0 0-6-16,0 0 8 0,0 0-1 16,0 0 5-16,0 0-3 15,0 0 0-15,0 0-3 16,0 0 7-16,0 0-3 15,0 0-4-15,0 0-3 16,0 0-4-16,0 0 11 16,0 0 0-16,-2 0 0 15,-1 0 0-15,-1 0-8 16,2 0-2-16,-3-2 2 16,-2-3 4-16,3-2 0 15,0 1-11-15,-3 0 2 16,0-1 4-16,-2 2 0 15,0-1-3-15,-1-1 3 16,-2 0-2-16,-3 1 2 16,-1-3-8-16,-2 2 2 0,-2 0 4 15,0-2-4-15,2 0 1 16,-2 1-1-16,0 1 2 16,0 2-1-16,0-1-1 15,5 3-2-15,-4 0 1 16,1 2-1-16,3-2 3 15,-1 1-5-15,1 2 7 16,1 0-5-16,-1 0 0 16,-3 0 1-16,3 0-2 15,-4 0 4-15,0 0-3 16,3 0 0-16,3 0-1 16,-1 0-1-16,3 0 4 0,-7 0-4 15,3 0 3 1,-6 6-1-16,4-2 0 0,1 2 3 15,-2 1-3-15,5-3 1 16,0 1-2-16,1 5 1 16,1-2-2-16,1 2-4 15,-4 3 6-15,3 0 0 16,1 4-1-16,2-2 0 16,1-1 1-16,1 3 0 15,-1-3 0-15,0 0 1 16,0-2-1-16,3 4 5 15,-2 0-4-15,1 2-1 16,2-4 0-16,1 6-1 16,2 0 1-16,0 0 2 15,0-1 1-15,0 2 4 0,0-3-3 16,5 0 14-16,2-2-14 16,3 3 1-16,-3-1 1 15,0-3-5-15,2-1 0 16,-2 4 3-16,1-2 0 15,4 1 6-15,-3-5-10 16,3 2 9-16,5-2 7 16,1-4-6-16,3 2 0 15,4-6-2-15,2-4-5 16,-2 0-1-16,-4 0-2 16,-3 0 0-16,1 0 4 15,0 0-3-15,6 0 3 0,0 0 3 16,1-4-5-16,1-6 4 15,-1 3-4-15,5-2 1 16,0 3-2-16,2-3 0 16,0 0 0-16,-2 1 1 15,0-2 2-15,1 2-4 16,-1-5 0-16,-4 6 0 16,-2-8 2-16,0 0-2 15,0 0 1-15,0-1 3 16,-1 0-4-16,0 0 0 15,-1-2 2-15,-5 0-2 16,-3 6 2-16,-6-2 3 16,-2 4-4-16,-3-2 2 0,3-2 1 15,-3 2-3 1,0-4 1-16,1-2 1 0,-5 0-1 16,0-2 1-16,0 2 3 15,0 0-5-15,0-3 3 16,-2 3-2-16,-7 3 0 15,-4-2-2-15,-3-1 3 16,1 4-3-16,-1-2 0 16,1 5 0-16,-1-1 1 15,-2 1-2-15,-2-1-1 16,-5 4 1-16,-4-4 1 16,2 5 0-16,0-4-2 0,2 7 2 15,2 0-3 1,0 0 3-16,-1 4-4 0,2-4 4 15,2 4 0-15,2 0-4 16,0 0-2-16,0 0-3 16,3 0-6-16,1 0-12 15,5 0-34-15,5 0-36 16,0 4-25-16,4 0-29 16,0 2-56-16</inkml:trace>
  <inkml:trace contextRef="#ctx0" brushRef="#br4" timeOffset="100665.24">23764 3371 4 0,'0'0'44'0,"0"0"5"16,0 0-16-16,0 0-10 15,0 0-6-15,0 0 7 16,0 0 7-16,0 0 13 16,0 0 1-16,0 0-7 15,0 0-14-15,-2 0-15 16,-12-7 1-16,4-1 12 16,-7-2-5-16,2 1-9 15,-5 0 3-15,0-3 3 16,-2 7-5-16,-3-6-3 0,-2 4 7 15,1 1-10-15,1-1-1 16,-1 1 3-16,1 2 9 16,1 0-11-16,1 0 10 15,0-2-8-15,6 4 3 16,-3 0-1-16,-5 2-7 16,1 0 4-16,-5 0-1 15,3 0-2-15,-1 2 2 16,0 8-1-16,4-1-2 15,4 5-1-15,-2-5-4 16,1 6 5-16,3 1 1 16,-1 0-1-16,2-7 4 15,2 6-2-15,2-5-2 0,1 2 3 16,-1 2-3-16,1-3 0 16,3 7 0-16,-6 1 0 15,3 1 0-15,1 0 2 16,2 0-2-16,1 3 1 15,5-4-1-15,-2 1 4 16,4 2-3-16,0-4-1 16,0 4 0-16,0 0 5 15,0 2-1-15,0 1 0 16,4-4 4-16,5 1-1 16,-1-2 8-16,4-5-6 15,-3-6 3-15,-1 2-6 0,8-3 6 16,-1 4 0-1,8-4 9-15,4 2-5 0,4-2-1 16,2 0-7-16,-1 2-3 16,-6-4-5-16,1-2 1 15,-2 4 3-15,4-4-1 16,-3 0-2-16,5 0 3 16,-2 0-1-16,2-4 0 15,4 0 0-15,-4 0-1 16,4 0 0-16,-4 0-2 15,-4 0 4-15,-3 0-4 16,-1 0 3-16,-3-4-2 16,-3-2 1-16,2 0-2 15,-9-4 10-15,2 3 0 16,-1 0 5-16,0-5-5 0,3 0-2 16,-4 2-2-16,1-6-6 15,3 2 1-15,-1 0-2 16,1-1 1-16,-1-1 0 15,1 5 0-15,-6-6 4 16,1 5-2-16,1 2-2 16,-6-2 4-16,2 5-4 15,-1-6 9-15,-3-3-8 16,0 4 6-16,-2-6-2 16,0 0 0-16,0 0-3 15,0 0 3-15,0-4-3 16,0 4-2-16,0 0 4 0,0 1-2 15,0 6-2-15,0-3 2 16,-2 0-2-16,-2 2 0 16,-5-2-4-16,-3 4 3 15,1-4 1-15,-5 0 0 16,1 2 0-16,1-2-5 16,-3 2 5-16,1 2-3 15,-1-3-2-15,-2 4-2 16,2-1-12-16,1 3-11 15,5 3-26-15,5 2-22 16,6 2-44-16,0 0-40 16,0 0-75-16</inkml:trace>
  <inkml:trace contextRef="#ctx0" brushRef="#br4" timeOffset="122753.68">11338 6345 9 0,'0'0'13'16,"0"0"0"-16,0 0 3 0,0 0 2 15,0 0-3-15,0 0-2 16,0 0 0-16,0 0 5 16,0 0-3-16,0 0 3 15,0 0 3-15,0 0 5 16,0 0-4-16,0 0-3 16,0 0-10-16,0 0 10 15,0 0-2-15,0 0-5 16,0 0 5-16,0 0-2 15,0 0-1-15,0 0-4 16,0-3-1-16,0-1-4 16,-2 0 1-16,-2-2 2 15,-1 0-4-15,1 0-1 0,0 2 6 16,-2-4-1-16,2 4-1 16,0 0-2-16,1 2 1 15,-1-1-1-15,0 0 0 16,0-1-1-16,-2 0-2 15,2 0 0-15,-3 0 0 16,-1 2-1-16,-2-3 1 16,4 2 1-16,-1 1 0 15,3 0-1-15,0 0 0 16,-1 0-2-16,0 2 1 16,1 0 1-16,-3-2-2 15,1 2 0-15,-3-2 0 16,0 0 1-16,-2-2-1 15,0 2 1-15,-1 2 1 16,1-2 2-16,1 2-4 0,0 0 0 16,-1 0 3-16,-5 0-1 15,5 0 2-15,-2-2-4 16,2 2-3-16,2 0 3 16,0 0 4-16,0 0-3 15,2-2-1-15,1 2 5 16,-3 0-3-16,0 0-2 15,-2-2 2-15,0 2 4 16,1-2-6-16,0 2 1 16,1 0-2-16,-1 0 5 15,0 0-2-15,1 0-2 16,-1 0 0-16,0 0 1 0,-1 0 1 16,-3 0-2-1,1 0 0-15,4 0 0 0,0 0-3 16,0 0 7-16,0 0-1 15,0 0-2-15,0-2 2 16,3 2-1-16,-1 0-1 16,3 0 1-16,1 0 0 15,1 0-1-15,0-2 3 16,-1 2-3-16,1 0 3 16,-2 0-4-16,-3 0 4 15,-2 0-2-15,-2 0 0 16,0 0-2-16,-1 0 2 15,4 0-2-15,-1 0 0 16,3 0 2-16,-4 0 1 16,4 0 0-16,-1 0-1 0,5 0 1 15,0 0 0-15,0 0 2 16,2 0-2-16,0 0 1 16,-2 0 1-16,-4 0-5 15,0 0 0-15,-3 0 0 16,3 0 0-16,-1 0-2 15,2 0 2-15,-2 0-1 16,3 0 1-16,4 0 1 16,-2 0-1-16,2 0-2 15,0 0 1-15,0 0-3 16,-2 0 3-16,-2 0 0 16,-4 0 1-16,-1 2 0 0,3 4 0 15,-3 0 0-15,0 2 0 16,2-2 0-16,-1 3 0 15,-1-2 0-15,-1 1-5 16,4 0 4-16,-1-4 1 16,3 0-1-16,0 0 0 15,-1 5 0-15,5-6-2 16,-5 3 2-16,3 0-5 16,0 3 3-16,0-4 2 15,0 6 0-15,2-1-2 16,-3-4 3-16,1 6-2 15,0-4 1-15,2 2-2 0,0-1 3 16,-2 2 0-16,2-1 0 16,0 0 1-16,0-4 1 15,0 6-2-15,0-4 0 16,0 3 0-16,0 0 0 16,0-1-2-16,0 0 1 15,0 4 1-15,0-2 0 16,6-2-1-16,1 4-6 15,-1-6 5-15,2 2 1 16,-2 0 1-16,1 0 1 16,-1-1-1-16,1 2 2 15,0-4-1-15,0 6 0 16,-3-6 1-16,2 0-1 0,1 5-1 16,2-6 3-1,2 6-3-15,0-3-1 0,1-2 1 16,1 1 1-16,1 4 3 15,-1-3 1-15,3 0-2 16,-5-3 6-16,1-2 3 16,0 0-6-16,-1 2 0 15,-2-2-1-15,0 0-5 16,0-1 4-16,-1-2-1 16,2-1-2-16,3 3 5 15,-2-2-2-15,3-1 4 16,-6 5-1-16,1-4-7 15,-2 1 5-15,0 0-5 16,2 1 1-16,-3-3 2 0,4 1 0 16,-2-1-3-16,-1 3 0 15,1-1 1-15,4-1 0 16,-3 3 2-16,2-4-1 16,0 0-2-16,2 0 2 15,-1 0 3-15,1 0-5 16,3 0 4-16,-1 0-2 15,1 0-1-15,-3 0 4 16,0 0-4-16,-1 0-1 16,-1 0 1-16,5 0 0 15,-5 0 2-15,-1 0 0 16,2 0-2-16,-3 0 2 16,1-5 0-16,4-1-1 15,-3 1-2-15,1 2 5 16,-6-3-5-16,1 2 5 0,-3 1 6 15,1-1-5-15,2 0-5 16,-3-2 8-16,3 1-4 16,-1-2-2-16,3-1 1 15,-2 2-3-15,4-2 9 16,-2-2-10-16,3 0 2 16,-2-4-2-16,-1 2 0 15,3 5 1-15,-6-4 0 16,1 4 3-16,-3-2 0 15,0-2 2-15,2-1-1 16,-4-3-2-16,2-1 2 0,-2 0-3 16,0 2-1-16,-2 4 4 15,0 0-1-15,0 0 2 16,0 1-5-16,0 0-1 16,0 1 0-16,0-4-1 15,-4 3 1-15,-8-2-4 16,1-3 3-16,-5 2 1 15,3-2 0-15,-5 0 0 16,5 3 0-16,0 0-1 16,4 2-1-16,0 2-1 15,7 2 0-15,-2 1 1 16,-1-2-10-16,5-2-16 16,-2 2-19-16,2-2-12 15,0 0-26-15,0 4-4 0,0 3-62 16,0-4-13-16</inkml:trace>
  <inkml:trace contextRef="#ctx0" brushRef="#br4" timeOffset="180510.99">17401 6270 45 0,'0'0'42'0,"0"0"0"0,0 0 1 16,0 0-2-16,0 0-2 16,0 0-8-16,0 0 6 15,0 0-10-15,0 0-11 16,-5 0 6-16,-1-2-13 15,-6-6 6-15,1 0-4 16,1-4-1-16,-4 2 6 16,1-4-7-16,-3 0-2 15,1 2 5-15,-4 0-1 16,4 2-3-16,-1 0-2 16,1 6 0-16,-1-2 1 15,-1-2-5-15,-4 4-1 0,-1 0 0 16,-1 2-1-1,2 0 3-15,0-3-2 0,1 5 1 16,0 0 0-16,2-1 0 16,-1 1 3-16,-4 0-2 15,-2 0-3-15,3 0 0 16,0 0 1-16,0 0-1 16,-1 0 0-16,3 1-1 15,3 8 1-15,-2-3 1 16,0 4-1-16,3-4 0 15,1 2 0-15,-1 2 0 16,3-2 0-16,-3 2-1 16,3-2 1-16,-1 4 1 15,-1 0-1-15,-1 2 3 16,1 2-3-16,-4-3 8 0,4 0-5 16,-1 1 0-16,5-2 0 15,-3 4-3-15,6 2 0 16,-3-2 5-16,1 2-3 15,4-1-2-15,-1-2 0 16,1 6-2-16,2 3 2 16,-4-5 7-16,4 3-5 15,2 1 3-15,0-3 1 16,-1 3-3-16,3-2 2 16,0 1 7-16,0 4-9 15,3 2 10-15,11-4-1 16,3 1 5-16,3 2 9 0,5-3-23 15,-1 1 8-15,5-6 0 16,0 2 10-16,0-7-16 16,0-5 9-16,2 2-11 15,7-3 3-15,4-3 5 16,5 3 6-16,4-3-14 16,-4-5 0-16,-2 0 2 15,-6 0-4-15,-3 0 3 16,-7 0-1-16,0 0-3 15,-2 0 2-15,-5 0 2 16,3 0-2-16,-3-5-2 16,-2-4 2-16,1 1-1 15,0-7 2-15,4-1 2 16,-3 1-5-16,-1-2 3 16,-4 3 1-16,-8 5-4 0,0-4 8 15,-2 5 5-15,-3-2-1 16,3-4-8-16,0 2 2 15,-3-4-2-15,3 0 0 16,-5-4-2-16,4 0-2 16,-1-3 4-16,-1 2-4 15,3 1 0-15,-4 0 2 16,-1 1-2-16,-2-1 0 16,0 5 1-16,0-3-1 15,0 5-3-15,0 0 2 0,0-1 1 16,0 4-1-1,-5-3 0-15,-2 6-2 0,3 1 2 16,-3-3 1-16,3 4-2 16,-3-1-4-16,1-5 2 15,-4 1 2-15,0 1-6 16,1-1-5-16,-1-3-8 16,2 5 7-16,1-2-15 15,1 4-6-15,0-2-37 16,4 6-20-16,0 0-13 15,2 0-67-15,0 0-48 16</inkml:trace>
  <inkml:trace contextRef="#ctx0" brushRef="#br4" timeOffset="194544.12">25502 6421 25 0,'0'0'41'0,"0"0"-9"16,0 0-7-16,0 0 3 15,0 0 8-15,0 0 7 0,0 0-5 16,0 0 15-16,0 0-24 16,-2-6-13-16,-7-9 8 15,-3 6 1-15,2-4-11 16,-1 3-1-16,-3-4 1 15,-1 1-5-15,-6-4-5 16,-3 5 1-16,-3-2 2 16,-2-1 1-16,-2 2-2 15,-1-1-6-15,1 6 13 16,0-2-10-16,-2 2 0 16,2 2 9-16,2 2-12 15,2 2 6-15,-1 2 0 16,-5 0-5-16,0 0 1 15,-5 0 4-15,5 0-2 0,2 0-3 16,0 10-1-16,-3 2 0 16,3 2 1-16,2 2-1 15,7-3 0-15,4 2-6 16,4-1 3-16,2 2 1 16,-2 1 1-16,3 1 2 15,0 0-2-15,1 1 0 16,2 2 1-16,1-1 0 15,1 2 1-15,2 0 0 16,0 4-1-16,0-4 0 16,2 4 2-16,2-2-1 15,0 4-1-15,0-1 0 0,0-4 0 16,0 5 0-16,6-2 2 16,8-2 2-16,5 2-3 15,0 2-1-15,8-3 6 16,8-3 1-16,5-4 1 15,7 0-2-15,3-8 4 16,3 0-3-16,2-4 0 16,-1-4-1-16,4-2-2 15,-2 0-2-15,-1 0 3 16,-3 0-3-16,-5 0-2 16,-7 0 5-16,0-4-2 15,-7-2-1-15,-2-4 3 16,0 2 0-16,-8-3-5 15,-1 0 2-15,-2-2 3 16,-4 4 2-16,-1-3-3 0,1-5 3 16,4 3 3-16,-2-5-7 15,2-2-3-15,-1-3 2 16,-2 2 5-16,-5 4-3 16,2 1 0-16,-7 5 8 15,-3-5 2-15,-4 3-3 16,0 0 0-16,0-6-1 15,0 2-1-15,0-5-5 16,-8 2-4-16,-6-2-1 16,1 0 1-16,0-1 2 15,-1 1-2-15,1 2 0 0,-1 2-5 16,3 8 3 0,5 3 1-16,-2 1-5 0,4 2 3 15,-3 0-12-15,3 4-13 16,2-2-17-16,-2 3-25 15,4 0-16-15,-2 0-31 16,-3 0-18-16,0 0-3 16,3 0 20-16</inkml:trace>
  <inkml:trace contextRef="#ctx0" brushRef="#br4" timeOffset="196059.09">27424 6515 11 0,'0'0'38'0,"0"0"-6"0,0 0 0 16,0 0-3-16,0 0-5 15,0 0 1-15,-6-22 6 16,4 14-5-16,2 0-10 16,0-1 1-16,-2-2 1 15,-1 3-10-15,3-6 5 16,0 1 9-16,-2 0-4 16,-2-1-3-16,-3-3 2 15,2 2 1-15,-1 2 2 16,-3 1-7-16,0-2-2 15,-5 5 3-15,-3-6 1 0,-7 3-11 16,-6 0 2-16,-3 1 0 16,0-2 6-16,-5 1-3 15,-7 0-8-15,1 0 13 16,-1 0-5-16,3 4 0 16,2 2-3-16,4 0 0 15,2 6-5-15,-3 0 5 16,-5 0-6-16,-3 0 2 15,-2 6 1-15,-4 4-1 16,7 2-1-16,3-4 0 16,7 4 5-16,5 0-6 15,3 2-4-15,0 4 1 16,1 4 2-16,0 4-3 16,5 4-2-16,0 7 5 0,2-3 0 15,5 4-1-15,4 8 0 16,4-2 2-16,5 3 0 15,0 3 0-15,5-1 0 16,17 1 4-16,9-2 3 16,7-4-2-16,7-1-3 15,4-7 20-15,2-6-8 16,3-8 0-16,-1-8-9 16,0-4 4-16,3-4 1 15,2-4-5-15,5-2 2 16,3 0-3-16,-1 0-3 0,-1 0 4 15,-8-8-3 1,-8-4 1-16,-7-2 3 0,-5-2-4 16,-5 0-2-16,-6-2 5 15,-5-2 1-15,-5-2-1 16,-1-2 0-16,-3-1 0 16,0-1-3-16,-2-2 3 15,-2-2 3-15,-3 0-2 16,1-1-5-16,-3-3 0 15,0 2 4-15,-2 5-3 16,0 1 0-16,0 6-2 16,0 4 0-16,0 2 0 15,0 5 0-15,-2-2-1 16,-9-3-1-16,-7 1 1 16,-5-2 1-16,-1-2-2 0,-2 2 2 15,1 3-1-15,4-1 1 16,8 8-5-16,5-1 0 15,6 6-10-15,2-2-11 16,-2 2-7-16,2 0-31 16,0 0-18-16,0 0-32 15,-8 0-33-15,-5 0-24 16</inkml:trace>
  <inkml:trace contextRef="#ctx0" brushRef="#br4" timeOffset="198386.66">9331 9539 12 0,'0'0'44'0,"0"0"-3"16,0 0 0-16,0 0 2 15,0 0 8-15,0 0 0 16,0 0-25-16,-7-14-14 16,-2 8 12-16,-4 0 3 15,0 0-5-15,-3 0-8 16,-3-2-8-16,-2 2 7 16,-6 0 1-16,0-3-9 15,-4 2 7-15,0-1-5 16,-3-3 1-16,-1 5 6 15,-3-3-10-15,-5 4 4 0,-1 1-6 16,-1 3 4 0,-3 1-1-16,-2 0-2 0,2 0 2 15,3 0-5-15,3 0 7 16,6 4 0-16,2 3 1 16,3 4-4-16,3-8 1 15,3 4 2-15,2-2-3 16,5 0 0-16,5-1-1 15,-7 5-2-15,0 4-1 16,-2 1-1-16,1 2 1 16,6-6 0-16,1 0-2 15,8-5 1-15,2 4-2 16,-1-1-1-16,5-2 3 16,-2 5-2-16,-2-2 3 15,-1 5 0-15,2 4 0 0,-3 3 0 16,4 2 0-1,0 3-1-15,-1 2 1 0,3-2 1 16,0-2-1-16,0-2 0 16,0-4 0-16,5-1 1 15,1-1-1-15,4-2 2 16,1 4 0-16,2 2-2 16,5 0 1-16,4 2 0 15,3-2-1-15,1-2 4 16,10 0-1-16,4-2 2 15,7-2 1-15,8-4-4 16,1 2 5-16,0-2-4 0,-2 0-2 16,-6-4 0-16,2 0 0 15,-4 0 1-15,4-6 0 16,-4 0-1-16,1 0 1 16,-3 0-1-16,1 0 2 15,-3 0-2-15,-4 0 0 16,-3-6 0-16,-2 0 3 15,-8 0-2-15,0-6-1 16,0 0 6-16,-3-4-5 16,0-2 1-16,-2-4-1 15,1 2 0-15,-8-2 1 16,1 1-1-16,-4 2-1 16,-3-1 2-16,-3 0 7 15,-4-3-3-15,0-1 0 0,0-2 1 16,0-4-7-16,-8-5 6 15,-5 2-4-15,-1-3-1 16,-4 4-1-16,0 1-1 16,0 8-2-16,1 5 2 15,-2 6-1-15,4 1-1 16,-1 4 1-16,1-4-6 16,3 8 3-16,-1-1-13 15,3 0-18-15,0 4-31 16,4-4-31-16,1 4-87 15,3 0-43-15</inkml:trace>
  <inkml:trace contextRef="#ctx0" brushRef="#br4" timeOffset="200433.07">15420 9713 20 0,'0'0'64'0,"0"0"-20"0,0 0-19 16,0 0-4-16,0 0 6 16,0 0-10-16,0-48 15 15,0 40-8-15,0-2 7 16,0 2-6-16,0-3 4 15,0 0-4-15,-7-5-3 16,-4 0-1-16,-2-4-2 16,-3 2-10-16,-3-4 5 15,-4 4 12-15,-2-2-8 16,-2 1-3-16,1 0-2 0,-3 1-1 16,0 0-5-1,-3 1-6-15,-1 2 8 0,-2-3-3 16,-3 3-2-16,0 4 1 15,0-4-1-15,2 5 1 16,3 3-2-16,2 2-3 16,-1-3 2-16,3 6 1 15,-2 0-3-15,0 2 0 16,0 0-1-16,0 0 0 16,2 8 1-16,0 4-3 15,2 4 3-15,3 0 0 16,1 0-5-16,1 0 5 15,5-1 0-15,-2-2 1 0,4 4-2 16,1-6 2 0,-1 4-1-16,1 3 0 0,4-3 0 15,-2-1 0-15,3 4 0 16,3 0 0-16,1 0 3 16,3 1 0-16,0 1-2 15,0-2 0-15,2 3-1 16,0 2 2-16,0 1 1 15,0-3 1-15,0 2 1 16,0 1-5-16,0-4 1 16,0 2 3-16,11 0 8 15,4 1 2-15,5-2-2 16,5-1-3-16,0 2 4 16,6-1-11-16,2-1 5 0,5-3-2 15,4 1 1-15,1-1-3 16,1-9 1-16,-1-2-1 15,-6 0-1-15,-1-4 1 16,-3-2-1-16,1 0-2 16,-1 0 0-16,0 0 1 15,1 0 3-15,-3 0-3 16,0 0 0-16,-2-2-1 16,0-6 0-16,0 0 2 15,-4-6-2-15,-3 2 1 16,-2-4-1-16,0-4 2 15,1-1-4-15,-4 0 4 16,-1-1-2-16,-3-7 0 16,-5 6-2-16,2-5 0 15,-3-1 2-15,-3-1 0 0,-2 0-1 16,-2 2-6-16,0 4 6 16,0 6-3-16,0 2 1 15,0 3-5-15,-6 4-3 16,-5-1-2-16,-1 2-8 15,-1 2 1-15,-3-2-14 16,-1-1-20-16,-4 2-24 16,1-1-29-16,0 0-14 15,4-4-26-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2-10-21T09:13:36.339"/>
    </inkml:context>
    <inkml:brush xml:id="br0">
      <inkml:brushProperty name="width" value="0.05292" units="cm"/>
      <inkml:brushProperty name="height" value="0.05292" units="cm"/>
      <inkml:brushProperty name="color" value="#0070C0"/>
    </inkml:brush>
  </inkml:definitions>
  <inkml:trace contextRef="#ctx0" brushRef="#br0">28371 15793 26 0,'0'0'24'16,"0"0"13"-16,0 0-4 15,0 0-22-15,0 0 12 16,0 0-23-16,0 0-6 16,-2 4 6-16,2 15 3 0,0 6 10 15,0 3 9 1,0 0-5-16,2-2-1 0,3-4-2 16,0 1 3-16,2-10-1 15,1 0-5-15,10-7 20 16,16-2 14-16,26-4 19 15,36 0-21-15,31-9-18 16,18-14-15-16,8-4-6 16,1-9-2-16,-10 0 3 15,-9-3-5-15,-18 6 3 16,-28 7-1-16,-31 10 1 16,-24 6-3-16,-18 10-2 15,-12 0-11-15,-4 0-13 16,0 0-19-16,0 0-9 0,0 10 27 15,0 8 11 1,0 2-15-16,-7-2-39 0,-9 0 0 16,-11 4-16-16</inkml:trace>
  <inkml:trace contextRef="#ctx0" brushRef="#br0" timeOffset="515.5">28039 16976 117 0,'0'0'62'15,"0"0"-56"-15,0 0 2 16,0 0 16-16,0 0-5 16,0 0-19-16,-10 28-1 15,3-2 1-15,1 2 6 0,6 2 3 16,0 2 2-1,8-5 2-15,32-5 14 0,20-8 9 16,29-6 15-16,25-8-6 16,22-4-11-16,11-22-15 15,5-11-9-15,-7-2-6 16,-14-6-1-16,-13 9 0 16,-28 4-1-16,-26 10 2 15,-24 14-1-15,-24 6-3 16,-10 2-7-16,-6 0 2 15,0 0-25-15,3 0-30 16,-1 14-16-16,2 4 34 16,-4 4-16-16,0-4-9 15,0 0-10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A535C0-9B3A-4E98-BE3F-A214B2E3596C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753D3C-9E06-439D-8763-FE8EC580424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664333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97BF7D1-6AA0-4056-AA71-D8FECEA426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36F7A9-79BE-4276-90D0-F33B64C7666B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4722" name="Rectangle 2">
            <a:extLst>
              <a:ext uri="{FF2B5EF4-FFF2-40B4-BE49-F238E27FC236}">
                <a16:creationId xmlns:a16="http://schemas.microsoft.com/office/drawing/2014/main" id="{DF76A520-4E42-41DE-AE3A-E63472DC36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414723" name="Rectangle 3">
            <a:extLst>
              <a:ext uri="{FF2B5EF4-FFF2-40B4-BE49-F238E27FC236}">
                <a16:creationId xmlns:a16="http://schemas.microsoft.com/office/drawing/2014/main" id="{976FEF93-A0E9-4561-AAE5-5462488B78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</p:spPr>
        <p:txBody>
          <a:bodyPr/>
          <a:lstStyle/>
          <a:p>
            <a:pPr defTabSz="963613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54E2A043-C72F-4B5E-BE8E-993F8DD07D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7B19D7-963C-4DFB-AE95-F30AC3F6D949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F373D55F-2174-426B-A2B5-DF9A02EC5E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8AB85417-B968-4DD2-AEC6-62846E4962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43C06CFD-C3A5-43F4-88DA-CB0E70ED22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0F754D-94C0-4C28-9312-EF773B9364BA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8C7E118D-BE25-4B77-BD21-28FF0B8274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E6AC62D-0D57-4015-8C2B-9A842469F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7A3742FA-C0BD-4934-B59A-A8FCFD0BEC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005173B-5029-44DD-8FE9-B0D58E0EBE69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84E8F424-760B-4A65-B140-99FBECEF85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14AEA742-2D2D-4F4C-93F8-F7A6F6F822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B025B3F4-AD12-468B-9A4D-3944A82114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CF8F46-CF36-4729-B793-33AC53BCA932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D3A504C9-C036-4483-8DD2-D98926998B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F42C5B88-01F7-4D9B-B90B-465CDB22DA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21485389-46C8-4666-B40A-F80431A31E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D869C2-946A-4F47-B456-912339DB9202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47479D79-A1F6-4DBD-9986-13EF730A4D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05E262B3-64CD-4DBD-8DAB-87EF98A954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271F090A-2C49-483B-A1FD-655D005D75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A0F75AC-4E11-4B1F-8853-C0C3B39A94C8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5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ABCDBB3C-040E-46E3-B0CB-C05F7D5EFD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787F5427-BD42-4275-96DC-9E8B38E225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F716EB6E-41E4-485A-8690-7BEB548CD0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EE8E53-D839-4FB0-85FE-D162F94C7C99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1CBAC149-8B53-44C8-8D2D-33DB05640F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64F8F7B3-1CEA-4DFD-BF18-B9FFE091F9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53857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BDFDD2D0-81A0-4946-B0D5-422ABE0A86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A6BFA8-1FFC-4D32-84F3-D4824E4C98B6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F37460AC-0A2D-4198-AF9E-CE5363A02D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34702871-0312-4B52-9DF9-F8380C6A63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5091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6777537E-CB33-44FE-A772-2BC2A72F43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5D66C53-09FE-4F23-9215-C0C474137637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4C02A32F-5040-43C9-9A49-9AFD9F15E7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6B06EDB8-C684-436C-AEE9-5F5AAF51A6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05514347-B28E-4AD0-BA1D-C2BCF51F01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7E09AA-6EE7-4E4C-9C6E-2547AF9E405E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DF77F502-EB20-42F6-8B37-42AE3B0619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7808894E-0AE8-4A26-B5EA-80A79E0BF6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85806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76882FB-B309-4303-A190-ED911090BA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55683-E8AD-4E72-814E-3640F0B8BD38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41346" name="Rectangle 2">
            <a:extLst>
              <a:ext uri="{FF2B5EF4-FFF2-40B4-BE49-F238E27FC236}">
                <a16:creationId xmlns:a16="http://schemas.microsoft.com/office/drawing/2014/main" id="{AE0098B8-29F5-4317-9A25-E3B177F5F5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1347" name="Rectangle 3">
            <a:extLst>
              <a:ext uri="{FF2B5EF4-FFF2-40B4-BE49-F238E27FC236}">
                <a16:creationId xmlns:a16="http://schemas.microsoft.com/office/drawing/2014/main" id="{95370AC6-39E2-445D-9796-C60379139E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E637851E-DA6D-44A7-819D-AE5FAF0A65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FF7292-C027-46D8-A961-A257722D25AC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5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ED45144C-9D48-4D26-804E-AE8C8F6973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12115CF6-4338-4C72-9047-C04DEE6F0D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43828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9B76BA81-0FBF-4BE9-9688-38A80E6F2F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73DA50-9F51-40C1-8941-B99AF73ACD2C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B48E07BF-B7BD-409D-AE9B-BE0E6EA62A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138F1F5A-A075-4664-8EE6-388A322EE5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36E24FC9-A3EB-44B1-B8F1-DAD5B3EE1E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3F49574-4D9E-4132-A8BE-BBA7386571F5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0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00EB680C-7365-4799-8C25-B0F73F6149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44FC51B8-5FB5-426E-902E-0AAB31569E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A80D39F2-BA89-424D-BA9C-58EB1239F9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199A64-DDBB-4046-9A49-89DFD53B5EBF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1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47B571F6-41E4-43A0-8888-DA92AC1F1E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9F0EBA09-3072-4D0C-A001-E70C940E3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CFB2811D-93AD-4220-B16A-607D4E6A2F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F1B1C7A-3583-44F4-9F03-39C1140BD724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4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295ABA9F-7B2D-4318-AD24-7BA335ECF2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CDB5E9B7-EE11-491D-BF60-AF0E9CBBA5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1C8F7099-517D-4A99-8839-6D7D3A6447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99C0A0-41C6-42E8-9FBE-E95773BF5946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6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2A36CDE4-88FE-4963-AFC1-8ACD47A604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64AB064A-B01F-43F0-8ADC-1D6871CF59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77C95BD-6592-4CF2-8945-767A25BA47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F122E-B30F-4949-9ADB-155B901F8F38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16770" name="Rectangle 2">
            <a:extLst>
              <a:ext uri="{FF2B5EF4-FFF2-40B4-BE49-F238E27FC236}">
                <a16:creationId xmlns:a16="http://schemas.microsoft.com/office/drawing/2014/main" id="{DE5DA1CA-006B-4DA4-B6C8-09D84D6EB4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416771" name="Rectangle 3">
            <a:extLst>
              <a:ext uri="{FF2B5EF4-FFF2-40B4-BE49-F238E27FC236}">
                <a16:creationId xmlns:a16="http://schemas.microsoft.com/office/drawing/2014/main" id="{141298F0-F763-429D-951C-0D279D6EB9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</p:spPr>
        <p:txBody>
          <a:bodyPr/>
          <a:lstStyle/>
          <a:p>
            <a:pPr defTabSz="963613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D5DB7CE-0A49-49EE-A8C7-93E262C35D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6F60C7-AB3D-485E-BF3C-F3B56B5928A2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43394" name="Rectangle 2">
            <a:extLst>
              <a:ext uri="{FF2B5EF4-FFF2-40B4-BE49-F238E27FC236}">
                <a16:creationId xmlns:a16="http://schemas.microsoft.com/office/drawing/2014/main" id="{90FD69EA-CA88-470A-B2F2-8484ED1C4E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3395" name="Rectangle 3">
            <a:extLst>
              <a:ext uri="{FF2B5EF4-FFF2-40B4-BE49-F238E27FC236}">
                <a16:creationId xmlns:a16="http://schemas.microsoft.com/office/drawing/2014/main" id="{45978DE0-90A6-473F-A09E-4BD5FE0024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D89F66-0251-4D42-986B-AFF10AF147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78A6A5-FD3F-4E97-973D-EB77AE5BE3D9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45442" name="Rectangle 2">
            <a:extLst>
              <a:ext uri="{FF2B5EF4-FFF2-40B4-BE49-F238E27FC236}">
                <a16:creationId xmlns:a16="http://schemas.microsoft.com/office/drawing/2014/main" id="{6121D45E-B779-429E-BC52-DB4B603EBD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49BA3E60-C274-4AA7-976B-F51E1F66F1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809BD59-5CF6-4595-8A75-8EA1CF017C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F5FF40-6D98-4C26-9628-E5BD7266F9F2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18818" name="Rectangle 2">
            <a:extLst>
              <a:ext uri="{FF2B5EF4-FFF2-40B4-BE49-F238E27FC236}">
                <a16:creationId xmlns:a16="http://schemas.microsoft.com/office/drawing/2014/main" id="{C3D242A5-037D-4355-9A8D-D1520002F0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AF2823EF-83C6-4993-870C-01A5F5CD8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</p:spPr>
        <p:txBody>
          <a:bodyPr/>
          <a:lstStyle/>
          <a:p>
            <a:pPr defTabSz="963613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BD128A8A-E02A-4DCF-9646-2DEDBB508D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3E6F989-603F-4903-9EEB-AC1609D58999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99B2E54C-2FFA-4602-A1E6-FF5D43AEB4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BC3D1913-9DD7-4490-9F13-DB26B77474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D7289B1B-35EA-4274-8A35-7B27A8D591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76DC892-F9DF-4754-B5DA-A2977B1E677F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33AC2B2-EFB3-4A0D-A591-36DA60382D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3FBA4A52-70AB-48C2-B4BC-48FE94FFA5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CC6E3E9F-55EE-448D-88DA-4EC66FFEE6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6788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6CDA542-6204-4B21-8CD5-1BB30460146C}" type="slidenum">
              <a:rPr lang="en-US" altLang="en-US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0A213C98-BA01-4967-A6DC-D24AD660B8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36E80094-9807-49D4-A95B-0B71A1AC36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8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63613"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73B669-4F03-DC06-4CA0-103FDF30C8F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05F017-C474-3A14-D5EE-FA1DA60D8C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36A1E3-C2DA-962B-B610-606E312E9D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76CDDE-48EE-F43B-45D3-4352E9106D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FFB8E2-89E5-F015-0A8B-FF6BD0C71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806516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CEC4B3-52CD-9186-F494-52D4062065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B1F83BD-21EF-AB91-B780-A9A9B650CEE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252737-DB70-4B11-0176-78E42FA0F7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A452F1-6523-F188-8670-D84D4619C7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8BA239-12BA-EF2D-F431-3BA8CF148C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28890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DF343FF-E2F3-EAB1-4176-245D94814A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35E619B-5DC1-6A8E-20E4-6C70B5A6950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2498A5-D3C3-71BA-FCB0-976359C462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0692C1-BBCE-AFF1-EDD1-DCA1D5EB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1CF4A4-A2C4-7A2D-7C35-C2C181B68D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8145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7CB82B-7293-AC01-6679-53AA4DEEA6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58F0F6-17F1-1832-08F0-9FF2A9A9F6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374603-1682-692D-70D3-4936C67298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5D2E67-865B-E734-AFA4-F94A24BFD7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BC41E8-FD4B-6A93-4994-9AD793364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11501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DADCC6-E319-E3C9-1669-EB30EC6EBE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3E34BB-DD2A-0A96-EECC-3863338E1A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5EE085-8971-2104-8B10-F5F93319E4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67D983-EED0-AE03-00CC-440A507DB7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A539CE-4C8D-B8D7-5ECA-928670493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997915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CFCB30-AC9A-5C53-3000-CF14C8349C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26A27F-C808-AF31-5EAA-B737956DFB7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F9979E3-4A64-F791-B2EB-6238B91F6F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36600EA-BA41-252B-B2B6-D9BC167893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539CC8A-9216-345C-99EC-BC422D1FB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D8BDC5-BE01-E2A5-4F70-EF7F99077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07016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44C25F-05B4-B824-D5EF-D460EF6C17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BC7169-CC83-9666-32B3-6D1B873E2A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7C36C59-5BE5-830C-D00E-1D31498EA9C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E4B266E-8968-6A0F-BFC5-D198D57AB1B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3677551-438B-BBE7-40B1-496E0E69DA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293DC63-4500-BDE9-B591-08D6F9B893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2079CA7-5216-8E4F-F1AA-067A22C250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C932F4B-B513-95B6-E483-CABF35999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971844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731F61-B0CF-8D0E-B298-9A8559A11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12C87EA-AC02-13DC-E440-F03F53E066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0AC995D-A2FC-0FBC-777D-B9CEE1367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3D47EA-6818-983F-26D0-4E885B258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005128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4998E0B-C581-BE01-1207-4AE311ACD8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B6C1AFB-53B9-9C76-F154-5AAD350D5A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8990CF-D624-94A9-3E17-6EA34033D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016465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D9E4B4-8872-14D7-D15C-DD139A51CD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5A3B50-98B7-088D-5264-6A2CEA4C80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B10EF76-9FDE-0742-558A-9F2C403CA43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637A38-4694-0C9D-3170-4D4282A64D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040D292-0EE5-39AF-2A49-3980EB003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922802-C3EB-0458-3B7D-F6BFDE493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061687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E51EC-8299-EC3A-E689-8E5D89A86C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5465404-D5EE-409F-FBAE-8CE32C1D64B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772EBB-9AD2-52B6-BAE3-C6066A98C8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2C0D343-26AF-006F-7C74-2109A28495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59C8454-11B5-151C-1082-31BD043451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6D0B2F-1621-6C33-DE4E-F706010307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23755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B9ED5DD-69DB-4D76-148E-1A1C289956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CBEAC9-4E0F-2112-0B22-78598C9654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687B1B-4B82-F7F3-0435-23B0EF9B3EF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F6257F-3D48-4F46-A1F2-4C47B89CE28B}" type="datetimeFigureOut">
              <a:rPr lang="en-IN" smtClean="0"/>
              <a:t>24-10-2022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96D2D1-0852-3181-4363-EA123DE9743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DE35CC-FB15-70B3-BAE1-EC20B6D7CA1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1B7C2D-9ABD-469A-8923-ED8AD0E4FC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180602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31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8.emf"/><Relationship Id="rId17" Type="http://schemas.openxmlformats.org/officeDocument/2006/relationships/oleObject" Target="../embeddings/oleObject27.bin"/><Relationship Id="rId2" Type="http://schemas.openxmlformats.org/officeDocument/2006/relationships/notesSlide" Target="../notesSlides/notesSlide15.xml"/><Relationship Id="rId16" Type="http://schemas.openxmlformats.org/officeDocument/2006/relationships/image" Target="../media/image30.emf"/><Relationship Id="rId20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27.emf"/><Relationship Id="rId19" Type="http://schemas.openxmlformats.org/officeDocument/2006/relationships/customXml" Target="../ink/ink1.xml"/><Relationship Id="rId4" Type="http://schemas.openxmlformats.org/officeDocument/2006/relationships/image" Target="../media/image24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customXml" Target="../ink/ink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7" Type="http://schemas.openxmlformats.org/officeDocument/2006/relationships/image" Target="../media/image48.png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customXml" Target="../ink/ink4.xml"/><Relationship Id="rId4" Type="http://schemas.openxmlformats.org/officeDocument/2006/relationships/image" Target="../media/image41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7.w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23933" y="2426206"/>
            <a:ext cx="8144134" cy="1839235"/>
          </a:xfrm>
        </p:spPr>
        <p:txBody>
          <a:bodyPr>
            <a:normAutofit/>
          </a:bodyPr>
          <a:lstStyle/>
          <a:p>
            <a:r>
              <a:rPr lang="en-IN" dirty="0"/>
              <a:t>Association Mining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6D47ACAC-96F7-458F-98A0-23454AC573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1290"/>
            <a:ext cx="1787204" cy="1783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193DFED-0622-42E1-BFBC-267653B0CEE0}"/>
              </a:ext>
            </a:extLst>
          </p:cNvPr>
          <p:cNvSpPr txBox="1"/>
          <p:nvPr/>
        </p:nvSpPr>
        <p:spPr>
          <a:xfrm>
            <a:off x="1726712" y="-12464"/>
            <a:ext cx="10465288" cy="178510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OA COLLEGE OF ENGINEERING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ffiliated to Goa University</a:t>
            </a:r>
            <a:endParaRPr kumimoji="0" lang="en-IN" sz="11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ORMATION </a:t>
            </a:r>
            <a:r>
              <a:rPr kumimoji="0" lang="en-I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CHNOLOGY DEPARTMENT</a:t>
            </a:r>
            <a:endParaRPr kumimoji="0" lang="en-IN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ision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mpart high quality knowledge and skills to students in the field of Information Technology ,motivate research, encourage industry consultancy projects and nurture human values and life skills.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1334B87-F710-4E1E-B2F8-1F646FF88FA5}"/>
              </a:ext>
            </a:extLst>
          </p:cNvPr>
          <p:cNvSpPr txBox="1"/>
          <p:nvPr/>
        </p:nvSpPr>
        <p:spPr>
          <a:xfrm>
            <a:off x="90575" y="4919008"/>
            <a:ext cx="4800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Prepared By,</a:t>
            </a:r>
          </a:p>
          <a:p>
            <a:r>
              <a:rPr lang="en-US" sz="2400" dirty="0"/>
              <a:t>Ms. Diana Miranda </a:t>
            </a:r>
          </a:p>
          <a:p>
            <a:r>
              <a:rPr lang="en-US" sz="2400" dirty="0"/>
              <a:t>Assistant Professor </a:t>
            </a:r>
          </a:p>
          <a:p>
            <a:r>
              <a:rPr lang="en-US" sz="2400" dirty="0"/>
              <a:t>Dept. of Information Technology</a:t>
            </a:r>
          </a:p>
          <a:p>
            <a:r>
              <a:rPr lang="en-US" sz="2400" dirty="0"/>
              <a:t>Goa College of Engineering</a:t>
            </a:r>
            <a:endParaRPr lang="en-IN" sz="2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C7517A-CD76-4761-82D3-2A3741CFCC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CF94A4-2787-426D-84BD-06DA371DCB66}" type="slidenum">
              <a:rPr lang="en-IN" b="1" smtClean="0">
                <a:solidFill>
                  <a:schemeClr val="tx1"/>
                </a:solidFill>
              </a:rPr>
              <a:t>1</a:t>
            </a:fld>
            <a:endParaRPr lang="en-IN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315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659"/>
    </mc:Choice>
    <mc:Fallback xmlns="">
      <p:transition advTm="765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A1AB7B03-2823-41D5-803C-E63A17E1DC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ining Association Rules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278889B0-F3CA-4AC2-8841-AC4D7E1D44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33400" indent="-533400"/>
            <a:r>
              <a:rPr lang="en-US" altLang="en-US" sz="3500" dirty="0"/>
              <a:t>Common strategy to handle the association rule mining problem is to decompose the problem into two sub-tasks: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3500" dirty="0">
                <a:solidFill>
                  <a:srgbClr val="FF0000"/>
                </a:solidFill>
              </a:rPr>
              <a:t>Frequent Itemset Generation</a:t>
            </a:r>
            <a:endParaRPr lang="en-US" altLang="en-US" sz="3500" dirty="0"/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sz="3500" dirty="0"/>
              <a:t>Generate all </a:t>
            </a:r>
            <a:r>
              <a:rPr lang="en-US" altLang="en-US" sz="3500" dirty="0" err="1"/>
              <a:t>itemsets</a:t>
            </a:r>
            <a:r>
              <a:rPr lang="en-US" altLang="en-US" sz="3500" dirty="0"/>
              <a:t> whose </a:t>
            </a:r>
            <a:r>
              <a:rPr lang="en-US" altLang="en-US" sz="3500" dirty="0">
                <a:solidFill>
                  <a:srgbClr val="0000FF"/>
                </a:solidFill>
              </a:rPr>
              <a:t>support </a:t>
            </a:r>
            <a:r>
              <a:rPr lang="en-US" altLang="en-US" sz="3500" dirty="0">
                <a:solidFill>
                  <a:srgbClr val="0000FF"/>
                </a:solidFill>
                <a:sym typeface="Symbol" panose="05050102010706020507" pitchFamily="18" charset="2"/>
              </a:rPr>
              <a:t> </a:t>
            </a:r>
            <a:r>
              <a:rPr lang="en-US" altLang="en-US" sz="3500" dirty="0" err="1">
                <a:solidFill>
                  <a:srgbClr val="0000FF"/>
                </a:solidFill>
              </a:rPr>
              <a:t>minsup</a:t>
            </a:r>
            <a:endParaRPr lang="en-US" altLang="en-US" sz="3500" dirty="0">
              <a:solidFill>
                <a:srgbClr val="0000FF"/>
              </a:solidFill>
            </a:endParaRPr>
          </a:p>
          <a:p>
            <a:pPr marL="1295400" lvl="2" indent="-381000">
              <a:buNone/>
            </a:pPr>
            <a:endParaRPr lang="en-US" altLang="en-US" sz="3500" dirty="0"/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3500" dirty="0">
                <a:solidFill>
                  <a:srgbClr val="FF0000"/>
                </a:solidFill>
              </a:rPr>
              <a:t>Rule Generation</a:t>
            </a:r>
            <a:endParaRPr lang="en-US" altLang="en-US" sz="3500" dirty="0"/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sz="3500" dirty="0"/>
              <a:t>Extract all high confidence rules from each frequent itemset called </a:t>
            </a:r>
            <a:r>
              <a:rPr lang="en-US" altLang="en-US" sz="3500" dirty="0">
                <a:solidFill>
                  <a:srgbClr val="0000FF"/>
                </a:solidFill>
              </a:rPr>
              <a:t>strong rules</a:t>
            </a:r>
            <a:r>
              <a:rPr lang="en-US" altLang="en-US" sz="3500" dirty="0"/>
              <a:t>, where each rule is a binary partitioning of a frequent itemset</a:t>
            </a:r>
          </a:p>
          <a:p>
            <a:pPr marL="533400" indent="-533400"/>
            <a:endParaRPr lang="en-US" altLang="en-US" sz="3500" dirty="0"/>
          </a:p>
          <a:p>
            <a:pPr marL="533400" indent="-533400"/>
            <a:r>
              <a:rPr lang="en-US" altLang="en-US" sz="3500" dirty="0"/>
              <a:t>Frequent itemset generation is still computationally expensive than Rule Generation</a:t>
            </a:r>
          </a:p>
          <a:p>
            <a:pPr marL="533400" indent="-533400">
              <a:buNone/>
            </a:pP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55E02C1-2BA8-498F-9889-A056968AD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0</a:t>
            </a:fld>
            <a:endParaRPr lang="en-IN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D703F8A-B24A-4C71-902D-EA78B627A5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/>
              <a:t>Frequent Itemset Generation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668315B-C12C-4C7C-BB59-A4EAD332C7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47280" y="1825625"/>
            <a:ext cx="3906520" cy="4351338"/>
          </a:xfrm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Given d items, there are 2</a:t>
            </a:r>
            <a:r>
              <a:rPr lang="en-US" altLang="en-US" baseline="30000" dirty="0">
                <a:latin typeface="Arial" panose="020B0604020202020204" pitchFamily="34" charset="0"/>
              </a:rPr>
              <a:t>d</a:t>
            </a:r>
            <a:r>
              <a:rPr lang="en-US" altLang="en-US" dirty="0">
                <a:latin typeface="Arial" panose="020B0604020202020204" pitchFamily="34" charset="0"/>
              </a:rPr>
              <a:t> possible candidate </a:t>
            </a:r>
            <a:r>
              <a:rPr lang="en-US" altLang="en-US" dirty="0" err="1">
                <a:latin typeface="Arial" panose="020B0604020202020204" pitchFamily="34" charset="0"/>
              </a:rPr>
              <a:t>itemsets</a:t>
            </a:r>
            <a:endParaRPr lang="en-US" altLang="en-US" dirty="0">
              <a:latin typeface="Arial" panose="020B0604020202020204" pitchFamily="34" charset="0"/>
            </a:endParaRPr>
          </a:p>
          <a:p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Lattice Structure: Used to enumerate all possible </a:t>
            </a:r>
            <a:r>
              <a:rPr lang="en-US" altLang="en-US" dirty="0" err="1">
                <a:latin typeface="Arial" panose="020B0604020202020204" pitchFamily="34" charset="0"/>
                <a:sym typeface="Symbol" panose="05050102010706020507" pitchFamily="18" charset="2"/>
              </a:rPr>
              <a:t>itemsets</a:t>
            </a:r>
            <a:endParaRPr lang="en-US" altLang="en-US" dirty="0">
              <a:latin typeface="Arial" panose="020B0604020202020204" pitchFamily="34" charset="0"/>
              <a:sym typeface="Symbol" panose="05050102010706020507" pitchFamily="18" charset="2"/>
            </a:endParaRPr>
          </a:p>
          <a:p>
            <a:endParaRPr lang="en-IN" dirty="0"/>
          </a:p>
        </p:txBody>
      </p:sp>
      <p:graphicFrame>
        <p:nvGraphicFramePr>
          <p:cNvPr id="25603" name="Object 3">
            <a:extLst>
              <a:ext uri="{FF2B5EF4-FFF2-40B4-BE49-F238E27FC236}">
                <a16:creationId xmlns:a16="http://schemas.microsoft.com/office/drawing/2014/main" id="{E6B5E160-033E-4C54-8B3B-6EDE345F6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241" y="1179513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25603" name="Object 3">
                        <a:extLst>
                          <a:ext uri="{FF2B5EF4-FFF2-40B4-BE49-F238E27FC236}">
                            <a16:creationId xmlns:a16="http://schemas.microsoft.com/office/drawing/2014/main" id="{E6B5E160-033E-4C54-8B3B-6EDE345F67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1" y="1179513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B822B5-BD56-4FF8-8353-90FE5B267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1</a:t>
            </a:fld>
            <a:endParaRPr lang="en-I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A7BFD06-B882-4E69-AA5B-598FF8915B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/>
              <a:t>Frequent Itemset Generation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E13E7D3-9E4B-44A5-9C07-F6275854BFE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8000" y="1524000"/>
            <a:ext cx="11358880" cy="4968875"/>
          </a:xfrm>
        </p:spPr>
        <p:txBody>
          <a:bodyPr>
            <a:normAutofit fontScale="92500" lnSpcReduction="10000"/>
          </a:bodyPr>
          <a:lstStyle/>
          <a:p>
            <a:pPr marL="292100" indent="-292100"/>
            <a:r>
              <a:rPr lang="en-US" altLang="en-US" sz="2400" dirty="0"/>
              <a:t>Brute-force approach: </a:t>
            </a:r>
          </a:p>
          <a:p>
            <a:pPr marL="800100" lvl="1" indent="-342900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marL="800100" lvl="1" indent="-342900"/>
            <a:r>
              <a:rPr lang="en-US" altLang="en-US" dirty="0"/>
              <a:t>Count the support count of each candidate by scanning the database</a:t>
            </a:r>
          </a:p>
          <a:p>
            <a:pPr marL="800100" lvl="1" indent="-342900"/>
            <a:endParaRPr lang="en-US" altLang="en-US" dirty="0"/>
          </a:p>
          <a:p>
            <a:pPr marL="800100" lvl="1" indent="-342900"/>
            <a:endParaRPr lang="en-US" altLang="en-US" sz="2800" dirty="0"/>
          </a:p>
          <a:p>
            <a:pPr marL="800100" lvl="1" indent="-342900"/>
            <a:endParaRPr lang="en-US" altLang="en-US" sz="2800" dirty="0"/>
          </a:p>
          <a:p>
            <a:pPr marL="800100" lvl="1" indent="-342900"/>
            <a:endParaRPr lang="en-US" altLang="en-US" sz="2800" dirty="0"/>
          </a:p>
          <a:p>
            <a:pPr marL="800100" lvl="1" indent="-342900"/>
            <a:endParaRPr lang="en-US" altLang="en-US" sz="2800" dirty="0"/>
          </a:p>
          <a:p>
            <a:pPr marL="800100" lvl="1" indent="-342900"/>
            <a:endParaRPr lang="en-US" altLang="en-US" sz="2800" dirty="0"/>
          </a:p>
          <a:p>
            <a:pPr marL="800100" lvl="1" indent="-342900"/>
            <a:endParaRPr lang="en-US" altLang="en-US" dirty="0"/>
          </a:p>
          <a:p>
            <a:pPr marL="800100" lvl="1" indent="-342900"/>
            <a:endParaRPr lang="en-US" altLang="en-US" dirty="0"/>
          </a:p>
          <a:p>
            <a:pPr marL="800100" lvl="1" indent="-342900"/>
            <a:endParaRPr lang="en-US" altLang="en-US" dirty="0"/>
          </a:p>
          <a:p>
            <a:pPr marL="800100" lvl="1" indent="-342900"/>
            <a:r>
              <a:rPr lang="en-US" altLang="en-US" dirty="0"/>
              <a:t>Match each transaction against every candidate</a:t>
            </a:r>
          </a:p>
          <a:p>
            <a:pPr marL="800100" lvl="1" indent="-342900"/>
            <a:r>
              <a:rPr lang="en-US" altLang="en-US" dirty="0"/>
              <a:t>Complexity ~ O(</a:t>
            </a:r>
            <a:r>
              <a:rPr lang="en-US" altLang="en-US" dirty="0" err="1"/>
              <a:t>NMw</a:t>
            </a:r>
            <a:r>
              <a:rPr lang="en-US" altLang="en-US" dirty="0"/>
              <a:t>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4AADEAC6-32F0-4667-A4D9-A37488248D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8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4AADEAC6-32F0-4667-A4D9-A37488248D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598E14-1D9D-4D64-8D7C-7C7A3961A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2</a:t>
            </a:fld>
            <a:endParaRPr lang="en-IN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28AED4C-E8E8-49F7-9046-603B97E426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282" t="3483"/>
          <a:stretch/>
        </p:blipFill>
        <p:spPr>
          <a:xfrm>
            <a:off x="2414725" y="1447059"/>
            <a:ext cx="8027139" cy="4270159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3B3A4C-04CC-4741-B9E8-F44391055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699535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40DE8E-7FB8-4C51-BA58-4C3C66595F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t Itemset Generation Strategies to Reduce Complexity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F913BE-8C4F-4318-B498-5B3B02FD0B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82799"/>
            <a:ext cx="10515600" cy="4094163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dirty="0"/>
              <a:t>Use pruning techniques to reduce M</a:t>
            </a:r>
            <a:endParaRPr lang="en-US" altLang="en-US" sz="1000" dirty="0"/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en-US" dirty="0"/>
              <a:t>Reduce size of N as the size of itemset increases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en-US" dirty="0"/>
              <a:t>Use efficient data structures to store the candidates or compress the transaction dataset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en-US" dirty="0"/>
              <a:t>No need to match every candidate against every transa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C4BEAB-6AB8-4751-AF70-B16CCE133A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447536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52A41728-56B1-45E0-8CEC-D89F2F794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Reducing Number of Candida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795" name="Rectangle 3">
                <a:extLst>
                  <a:ext uri="{FF2B5EF4-FFF2-40B4-BE49-F238E27FC236}">
                    <a16:creationId xmlns:a16="http://schemas.microsoft.com/office/drawing/2014/main" id="{2725C1F0-9835-4446-A137-68F7370A2F08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292100" indent="-292100"/>
                <a:r>
                  <a:rPr lang="en-US" altLang="en-US" dirty="0">
                    <a:solidFill>
                      <a:srgbClr val="CC3300"/>
                    </a:solidFill>
                  </a:rPr>
                  <a:t>Apriori principle: </a:t>
                </a:r>
                <a:r>
                  <a:rPr lang="en-US" altLang="en-US" dirty="0">
                    <a:solidFill>
                      <a:srgbClr val="0000FF"/>
                    </a:solidFill>
                  </a:rPr>
                  <a:t>If an itemset is frequent, then all of its subsets must also be frequent</a:t>
                </a:r>
              </a:p>
              <a:p>
                <a:pPr marL="292100" indent="-292100"/>
                <a:r>
                  <a:rPr lang="en-US" altLang="en-US" dirty="0"/>
                  <a:t>This strategy of trimming the exponential search space based on the support measure is called </a:t>
                </a:r>
                <a:r>
                  <a:rPr lang="en-US" altLang="en-US" dirty="0">
                    <a:solidFill>
                      <a:srgbClr val="0000FF"/>
                    </a:solidFill>
                  </a:rPr>
                  <a:t>support based pruning</a:t>
                </a:r>
              </a:p>
              <a:p>
                <a:pPr marL="292100" indent="-292100"/>
                <a:r>
                  <a:rPr lang="en-US" altLang="en-US" dirty="0" err="1"/>
                  <a:t>Apriori</a:t>
                </a:r>
                <a:r>
                  <a:rPr lang="en-US" altLang="en-US" dirty="0"/>
                  <a:t> principle holds due to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Anti-Monotone Property of Support</a:t>
                </a:r>
                <a:r>
                  <a:rPr lang="en-US" altLang="en-US" dirty="0"/>
                  <a:t>:</a:t>
                </a:r>
              </a:p>
              <a:p>
                <a:pPr marL="292100" indent="-292100"/>
                <a:r>
                  <a:rPr lang="en-US" altLang="en-US" dirty="0"/>
                  <a:t>A measure f is anti-monotone if </a:t>
                </a:r>
              </a:p>
              <a:p>
                <a:pPr marL="292100" indent="-292100"/>
                <a:endParaRPr lang="en-US" altLang="en-US" dirty="0"/>
              </a:p>
              <a:p>
                <a:pPr marL="800100" lvl="1" indent="-342900"/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dirty="0"/>
                  <a:t>	where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𝐽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sup>
                    </m:sSup>
                  </m:oMath>
                </a14:m>
                <a:r>
                  <a:rPr lang="en-US" altLang="en-US" dirty="0"/>
                  <a:t> is the power set of I where I is the set of items</a:t>
                </a:r>
              </a:p>
              <a:p>
                <a:pPr marL="292100" lvl="1" indent="-292100">
                  <a:lnSpc>
                    <a:spcPct val="100000"/>
                  </a:lnSpc>
                  <a:spcBef>
                    <a:spcPts val="1000"/>
                  </a:spcBef>
                </a:pPr>
                <a:r>
                  <a:rPr lang="en-US" altLang="en-US" sz="2800" dirty="0"/>
                  <a:t>Support of an itemset never exceeds the support of its subsets</a:t>
                </a:r>
              </a:p>
            </p:txBody>
          </p:sp>
        </mc:Choice>
        <mc:Fallback xmlns="">
          <p:sp>
            <p:nvSpPr>
              <p:cNvPr id="33795" name="Rectangle 3">
                <a:extLst>
                  <a:ext uri="{FF2B5EF4-FFF2-40B4-BE49-F238E27FC236}">
                    <a16:creationId xmlns:a16="http://schemas.microsoft.com/office/drawing/2014/main" id="{2725C1F0-9835-4446-A137-68F7370A2F0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 t="-3081" r="-1275" b="-84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DC220D1-CBDB-4353-8055-3A6066970DC0}"/>
                  </a:ext>
                </a:extLst>
              </p:cNvPr>
              <p:cNvSpPr txBox="1"/>
              <p:nvPr/>
            </p:nvSpPr>
            <p:spPr>
              <a:xfrm>
                <a:off x="2834640" y="4429760"/>
                <a:ext cx="49174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∀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𝐽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: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I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⊆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IN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DC220D1-CBDB-4353-8055-3A6066970D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4640" y="4429760"/>
                <a:ext cx="4917440" cy="461665"/>
              </a:xfrm>
              <a:prstGeom prst="rect">
                <a:avLst/>
              </a:prstGeom>
              <a:blipFill>
                <a:blip r:embed="rId4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2ECBC7-6DC0-490C-A455-BAC98177A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5</a:t>
            </a:fld>
            <a:endParaRPr lang="en-IN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7438EDA1-3527-491F-975E-7F7EC74414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Example</a:t>
            </a:r>
          </a:p>
        </p:txBody>
      </p:sp>
      <p:graphicFrame>
        <p:nvGraphicFramePr>
          <p:cNvPr id="35843" name="Object 4">
            <a:extLst>
              <a:ext uri="{FF2B5EF4-FFF2-40B4-BE49-F238E27FC236}">
                <a16:creationId xmlns:a16="http://schemas.microsoft.com/office/drawing/2014/main" id="{9BF17143-D7EC-443A-9036-9310D09116A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38199" y="2302139"/>
          <a:ext cx="5381595" cy="3133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35843" name="Object 4">
                        <a:extLst>
                          <a:ext uri="{FF2B5EF4-FFF2-40B4-BE49-F238E27FC236}">
                            <a16:creationId xmlns:a16="http://schemas.microsoft.com/office/drawing/2014/main" id="{9BF17143-D7EC-443A-9036-9310D09116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2302139"/>
                        <a:ext cx="5381595" cy="3133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 Box 7">
            <a:extLst>
              <a:ext uri="{FF2B5EF4-FFF2-40B4-BE49-F238E27FC236}">
                <a16:creationId xmlns:a16="http://schemas.microsoft.com/office/drawing/2014/main" id="{CFECC970-BCF9-4237-AEBC-95847C7E7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0" y="3134361"/>
            <a:ext cx="4795520" cy="1324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dirty="0"/>
              <a:t>s(Bread) &gt;  s(Bread, Beer)</a:t>
            </a:r>
          </a:p>
          <a:p>
            <a:r>
              <a:rPr lang="en-US" altLang="en-US" dirty="0"/>
              <a:t>s(Milk) &gt; s(Bread, Milk)</a:t>
            </a:r>
          </a:p>
          <a:p>
            <a:r>
              <a:rPr lang="en-US" altLang="en-US" dirty="0"/>
              <a:t>s(Diaper, Beer) &gt; s(Diaper, Beer, Coke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647BF92-CB2F-44FE-A9DE-6306753100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6</a:t>
            </a:fld>
            <a:endParaRPr lang="en-I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584B9-3BAF-73AE-57FB-49D95556E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75A293-FD15-F240-7C4D-E2ABAD64E4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A0C99D-4F0C-CCBB-713C-A1DB70EBE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7</a:t>
            </a:fld>
            <a:endParaRPr lang="en-IN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990F4C7-172D-F004-8D63-CC4B205678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8086" y="123958"/>
          <a:ext cx="2914292" cy="1696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990F4C7-172D-F004-8D63-CC4B205678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86" y="123958"/>
                        <a:ext cx="2914292" cy="16968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9965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2">
            <a:extLst>
              <a:ext uri="{FF2B5EF4-FFF2-40B4-BE49-F238E27FC236}">
                <a16:creationId xmlns:a16="http://schemas.microsoft.com/office/drawing/2014/main" id="{177BD10D-6CFD-4244-A22F-4C39BCF0535A}"/>
              </a:ext>
            </a:extLst>
          </p:cNvPr>
          <p:cNvGrpSpPr>
            <a:grpSpLocks/>
          </p:cNvGrpSpPr>
          <p:nvPr/>
        </p:nvGrpSpPr>
        <p:grpSpPr bwMode="auto">
          <a:xfrm>
            <a:off x="1752601" y="1622426"/>
            <a:ext cx="8831263" cy="5235575"/>
            <a:chOff x="144" y="686"/>
            <a:chExt cx="5563" cy="3298"/>
          </a:xfrm>
        </p:grpSpPr>
        <p:sp>
          <p:nvSpPr>
            <p:cNvPr id="37895" name="Line 3">
              <a:extLst>
                <a:ext uri="{FF2B5EF4-FFF2-40B4-BE49-F238E27FC236}">
                  <a16:creationId xmlns:a16="http://schemas.microsoft.com/office/drawing/2014/main" id="{D8464B28-B550-47ED-B603-A485457204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37896" name="Text Box 4">
              <a:extLst>
                <a:ext uri="{FF2B5EF4-FFF2-40B4-BE49-F238E27FC236}">
                  <a16:creationId xmlns:a16="http://schemas.microsoft.com/office/drawing/2014/main" id="{F1ADD678-89D8-47A6-895B-00B8AACE91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>
                  <a:solidFill>
                    <a:srgbClr val="0C6D9C"/>
                  </a:solidFill>
                  <a:latin typeface="Arial" panose="020B0604020202020204" pitchFamily="34" charset="0"/>
                </a:rPr>
                <a:t>Found to be Infrequent</a:t>
              </a:r>
              <a:endParaRPr lang="en-US" altLang="en-US">
                <a:solidFill>
                  <a:srgbClr val="0C6D9C"/>
                </a:solidFill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37897" name="Object 5">
              <a:extLst>
                <a:ext uri="{FF2B5EF4-FFF2-40B4-BE49-F238E27FC236}">
                  <a16:creationId xmlns:a16="http://schemas.microsoft.com/office/drawing/2014/main" id="{418F1037-9E86-44A5-B1DC-6D09345F14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37897" name="Object 5">
                          <a:extLst>
                            <a:ext uri="{FF2B5EF4-FFF2-40B4-BE49-F238E27FC236}">
                              <a16:creationId xmlns:a16="http://schemas.microsoft.com/office/drawing/2014/main" id="{418F1037-9E86-44A5-B1DC-6D09345F14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891" name="Rectangle 6">
            <a:extLst>
              <a:ext uri="{FF2B5EF4-FFF2-40B4-BE49-F238E27FC236}">
                <a16:creationId xmlns:a16="http://schemas.microsoft.com/office/drawing/2014/main" id="{B76161F1-0DA6-4D1D-B209-B5AC7C2067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81200" y="228600"/>
            <a:ext cx="8229600" cy="579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/>
              <a:t>Illustrating Apriori Principle</a:t>
            </a:r>
          </a:p>
        </p:txBody>
      </p:sp>
      <p:grpSp>
        <p:nvGrpSpPr>
          <p:cNvPr id="434183" name="Group 7">
            <a:extLst>
              <a:ext uri="{FF2B5EF4-FFF2-40B4-BE49-F238E27FC236}">
                <a16:creationId xmlns:a16="http://schemas.microsoft.com/office/drawing/2014/main" id="{D5CDD346-D4CD-4539-87BD-6A75F283FAFF}"/>
              </a:ext>
            </a:extLst>
          </p:cNvPr>
          <p:cNvGrpSpPr>
            <a:grpSpLocks/>
          </p:cNvGrpSpPr>
          <p:nvPr/>
        </p:nvGrpSpPr>
        <p:grpSpPr bwMode="auto">
          <a:xfrm>
            <a:off x="3733801" y="1622426"/>
            <a:ext cx="6850063" cy="5235575"/>
            <a:chOff x="1392" y="686"/>
            <a:chExt cx="4315" cy="3298"/>
          </a:xfrm>
        </p:grpSpPr>
        <p:graphicFrame>
          <p:nvGraphicFramePr>
            <p:cNvPr id="37893" name="Object 8">
              <a:extLst>
                <a:ext uri="{FF2B5EF4-FFF2-40B4-BE49-F238E27FC236}">
                  <a16:creationId xmlns:a16="http://schemas.microsoft.com/office/drawing/2014/main" id="{2A1E700A-9624-42A7-95C3-6AEB5B98BD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37893" name="Object 8">
                          <a:extLst>
                            <a:ext uri="{FF2B5EF4-FFF2-40B4-BE49-F238E27FC236}">
                              <a16:creationId xmlns:a16="http://schemas.microsoft.com/office/drawing/2014/main" id="{2A1E700A-9624-42A7-95C3-6AEB5B98BD0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894" name="Text Box 9">
              <a:extLst>
                <a:ext uri="{FF2B5EF4-FFF2-40B4-BE49-F238E27FC236}">
                  <a16:creationId xmlns:a16="http://schemas.microsoft.com/office/drawing/2014/main" id="{E291035E-0AEE-4533-B28D-067E535426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  <a:latin typeface="Arial" panose="020B0604020202020204" pitchFamily="34" charset="0"/>
                </a:rPr>
                <a:t>Pruned supersets</a:t>
              </a:r>
              <a:endParaRPr lang="en-US" altLang="en-US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71AAA1-2378-42DA-AF14-EFA4ECD06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8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0027502-A8D2-4C73-AFE2-C4391FEE266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914400"/>
                <a:ext cx="10515600" cy="5262563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frequent itemset generation part of the </a:t>
                </a:r>
                <a:r>
                  <a:rPr lang="en-US" dirty="0" err="1"/>
                  <a:t>Apriori</a:t>
                </a:r>
                <a:r>
                  <a:rPr lang="en-US" dirty="0"/>
                  <a:t> algorithm has 2 important characteristics: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>
                    <a:solidFill>
                      <a:srgbClr val="FF0000"/>
                    </a:solidFill>
                  </a:rPr>
                  <a:t>Level wise algorithm</a:t>
                </a:r>
              </a:p>
              <a:p>
                <a:pPr lvl="1"/>
                <a:r>
                  <a:rPr lang="en-US" dirty="0"/>
                  <a:t>Traverses the itemset lattice one level at a time, from frequent 1-itemsets to the maximum size of frequent </a:t>
                </a:r>
                <a:r>
                  <a:rPr lang="en-US" dirty="0" err="1"/>
                  <a:t>itemsets</a:t>
                </a:r>
                <a:endParaRPr lang="en-US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>
                    <a:solidFill>
                      <a:srgbClr val="FF0000"/>
                    </a:solidFill>
                  </a:rPr>
                  <a:t>Employs a generate-and-test strategy</a:t>
                </a:r>
              </a:p>
              <a:p>
                <a:pPr lvl="1"/>
                <a:r>
                  <a:rPr lang="en-US" dirty="0"/>
                  <a:t>Each iteration has new candidate </a:t>
                </a:r>
                <a:r>
                  <a:rPr lang="en-US" dirty="0" err="1"/>
                  <a:t>itemsets</a:t>
                </a:r>
                <a:r>
                  <a:rPr lang="en-US" dirty="0"/>
                  <a:t> generated from the frequent </a:t>
                </a:r>
                <a:r>
                  <a:rPr lang="en-US" dirty="0" err="1"/>
                  <a:t>itemsets</a:t>
                </a:r>
                <a:r>
                  <a:rPr lang="en-US" dirty="0"/>
                  <a:t> found in the previous iteration</a:t>
                </a:r>
              </a:p>
              <a:p>
                <a:pPr lvl="1"/>
                <a:r>
                  <a:rPr lang="en-US" dirty="0"/>
                  <a:t>Support for each candidate is counted and tested against minimum support</a:t>
                </a:r>
              </a:p>
              <a:p>
                <a:pPr lvl="1"/>
                <a:r>
                  <a:rPr lang="en-US" dirty="0"/>
                  <a:t>Total number of iteration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IN" dirty="0"/>
                  <a:t> whe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_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𝑎𝑥</m:t>
                    </m:r>
                  </m:oMath>
                </a14:m>
                <a:r>
                  <a:rPr lang="en-IN" dirty="0"/>
                  <a:t> is the maximum size of the frequent </a:t>
                </a:r>
                <a:r>
                  <a:rPr lang="en-IN" dirty="0" err="1"/>
                  <a:t>itemsets</a:t>
                </a:r>
                <a:endParaRPr lang="en-I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0027502-A8D2-4C73-AFE2-C4391FEE266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914400"/>
                <a:ext cx="10515600" cy="5262563"/>
              </a:xfrm>
              <a:blipFill>
                <a:blip r:embed="rId2"/>
                <a:stretch>
                  <a:fillRect l="-1217" t="-185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13AC8B-4B25-46C6-91C4-8754FD171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1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671976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C4A99F-3563-4D15-BAA0-0EA93B5D4A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Definition</a:t>
            </a:r>
            <a:endParaRPr lang="en-IN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FC9A45-6C8E-4EBF-A65C-CCE15F9F69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Given a set of transactions, find rules that will predict the occurrence of an item based on the occurrences of other items in the transaction</a:t>
            </a:r>
          </a:p>
          <a:p>
            <a:r>
              <a:rPr lang="en-US" altLang="en-US" dirty="0">
                <a:latin typeface="Arial" panose="020B0604020202020204" pitchFamily="34" charset="0"/>
              </a:rPr>
              <a:t>Implication means co-occurrence, not causality!</a:t>
            </a:r>
          </a:p>
          <a:p>
            <a:endParaRPr lang="en-IN" dirty="0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5547FC03-12C6-42C6-B436-F9E8D1536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429000"/>
            <a:ext cx="419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>
                <a:solidFill>
                  <a:srgbClr val="0C6D9C"/>
                </a:solidFill>
                <a:latin typeface="Arial" panose="020B0604020202020204" pitchFamily="34" charset="0"/>
              </a:rPr>
              <a:t>Market-Basket transaction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6480BF4-C1BB-4523-ACD4-D558051FF6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038601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6480BF4-C1BB-4523-ACD4-D558051FF6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38601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>
            <a:extLst>
              <a:ext uri="{FF2B5EF4-FFF2-40B4-BE49-F238E27FC236}">
                <a16:creationId xmlns:a16="http://schemas.microsoft.com/office/drawing/2014/main" id="{62142D2C-B566-40C1-B0CD-E24560292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6576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>
                <a:latin typeface="Arial" panose="020B0604020202020204" pitchFamily="34" charset="0"/>
              </a:rPr>
              <a:t>Example of Association Rules</a:t>
            </a:r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0E9FE15D-867A-4DF4-93DA-736F62EA4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2672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latin typeface="Arial" panose="020B0604020202020204" pitchFamily="34" charset="0"/>
              </a:rPr>
              <a:t>{Diaper} </a:t>
            </a: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 {Beer},</a:t>
            </a:r>
            <a:b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{Milk, Bread}  {Eggs,Coke},</a:t>
            </a:r>
            <a:b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{Beer, Bread}  {Milk},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FC66B9-166B-4BE4-9F9A-7D008072A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537192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C2E4BBE-A67E-4C96-8A60-2165D6638A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9327" y="365125"/>
            <a:ext cx="7996993" cy="5920741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D6DD06-E66F-4F71-96C0-ED5AAF332D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58676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4DB4AC4C-D18C-4A30-9746-A75DF0724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3705" y="741044"/>
            <a:ext cx="9068990" cy="561911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8D67F4C-B1AD-4E70-8AF8-03FBF68666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003289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D7B6F03-8D84-4A73-BB42-D45DF2A7E2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9972" y="1438592"/>
            <a:ext cx="10416216" cy="362108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1124A6-0741-4AED-B4C8-B7AB1689E2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920258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98B6038-6D00-42D4-AE77-DC44BDD942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0067" y="666750"/>
            <a:ext cx="8807905" cy="493141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E52599-974A-4F1C-8793-548BEB31D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87329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92996EE5-754A-4744-B82B-8ADA926DC6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Illustrating Apriori Principl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F127DD0-B1B7-4DA3-B19F-6E17F7D8B6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41987" name="Object 3">
            <a:extLst>
              <a:ext uri="{FF2B5EF4-FFF2-40B4-BE49-F238E27FC236}">
                <a16:creationId xmlns:a16="http://schemas.microsoft.com/office/drawing/2014/main" id="{18B614F2-E89A-4C91-BDDB-2293233B83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1900239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41987" name="Object 3">
                        <a:extLst>
                          <a:ext uri="{FF2B5EF4-FFF2-40B4-BE49-F238E27FC236}">
                            <a16:creationId xmlns:a16="http://schemas.microsoft.com/office/drawing/2014/main" id="{18B614F2-E89A-4C91-BDDB-2293233B83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900239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4">
            <a:extLst>
              <a:ext uri="{FF2B5EF4-FFF2-40B4-BE49-F238E27FC236}">
                <a16:creationId xmlns:a16="http://schemas.microsoft.com/office/drawing/2014/main" id="{2D7BDD5A-7ED4-417E-8048-2CD61D729C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2662239"/>
          <a:ext cx="3327400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41988" name="Object 4">
                        <a:extLst>
                          <a:ext uri="{FF2B5EF4-FFF2-40B4-BE49-F238E27FC236}">
                            <a16:creationId xmlns:a16="http://schemas.microsoft.com/office/drawing/2014/main" id="{2D7BDD5A-7ED4-417E-8048-2CD61D729C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662239"/>
                        <a:ext cx="3327400" cy="212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5">
            <a:extLst>
              <a:ext uri="{FF2B5EF4-FFF2-40B4-BE49-F238E27FC236}">
                <a16:creationId xmlns:a16="http://schemas.microsoft.com/office/drawing/2014/main" id="{05F89F5F-01AD-4546-BC9D-94E309724A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1" y="5100638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41989" name="Object 5">
                        <a:extLst>
                          <a:ext uri="{FF2B5EF4-FFF2-40B4-BE49-F238E27FC236}">
                            <a16:creationId xmlns:a16="http://schemas.microsoft.com/office/drawing/2014/main" id="{05F89F5F-01AD-4546-BC9D-94E309724A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5100638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6">
            <a:extLst>
              <a:ext uri="{FF2B5EF4-FFF2-40B4-BE49-F238E27FC236}">
                <a16:creationId xmlns:a16="http://schemas.microsoft.com/office/drawing/2014/main" id="{8305DA12-EC96-477B-A65F-6FC86A030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1" y="1824038"/>
            <a:ext cx="20558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80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41991" name="Text Box 7">
            <a:extLst>
              <a:ext uri="{FF2B5EF4-FFF2-40B4-BE49-F238E27FC236}">
                <a16:creationId xmlns:a16="http://schemas.microsoft.com/office/drawing/2014/main" id="{F3749DAC-AABC-4F46-826D-4618EDBD0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1" y="2584451"/>
            <a:ext cx="2790825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800">
                <a:latin typeface="Tahoma" panose="020B0604030504040204" pitchFamily="34" charset="0"/>
              </a:rPr>
              <a:t>Pairs (2-itemsets)</a:t>
            </a:r>
          </a:p>
          <a:p>
            <a:pPr>
              <a:spcBef>
                <a:spcPct val="0"/>
              </a:spcBef>
            </a:pPr>
            <a:endParaRPr lang="en-US" altLang="en-US" sz="180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1800">
                <a:latin typeface="Tahoma" panose="020B0604030504040204" pitchFamily="34" charset="0"/>
              </a:rPr>
              <a:t>(No need to generate</a:t>
            </a:r>
            <a:br>
              <a:rPr lang="en-US" altLang="en-US" sz="1800">
                <a:latin typeface="Tahoma" panose="020B0604030504040204" pitchFamily="34" charset="0"/>
              </a:rPr>
            </a:br>
            <a:r>
              <a:rPr lang="en-US" altLang="en-US" sz="1800">
                <a:latin typeface="Tahoma" panose="020B0604030504040204" pitchFamily="34" charset="0"/>
              </a:rPr>
              <a:t>candidates involving Coke</a:t>
            </a:r>
            <a:br>
              <a:rPr lang="en-US" altLang="en-US" sz="1800">
                <a:latin typeface="Tahoma" panose="020B0604030504040204" pitchFamily="34" charset="0"/>
              </a:rPr>
            </a:br>
            <a:r>
              <a:rPr lang="en-US" altLang="en-US" sz="1800">
                <a:latin typeface="Tahoma" panose="020B0604030504040204" pitchFamily="34" charset="0"/>
              </a:rPr>
              <a:t>or Eggs)</a:t>
            </a:r>
            <a:endParaRPr lang="en-US" altLang="en-US" sz="2400"/>
          </a:p>
        </p:txBody>
      </p:sp>
      <p:sp>
        <p:nvSpPr>
          <p:cNvPr id="41992" name="Text Box 8">
            <a:extLst>
              <a:ext uri="{FF2B5EF4-FFF2-40B4-BE49-F238E27FC236}">
                <a16:creationId xmlns:a16="http://schemas.microsoft.com/office/drawing/2014/main" id="{F0ED96D4-B76D-4D53-BACF-88B5315A1F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1" y="4567238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800">
                <a:latin typeface="Tahoma" panose="020B0604030504040204" pitchFamily="34" charset="0"/>
              </a:rPr>
              <a:t>Triplets (3-itemsets)</a:t>
            </a:r>
            <a:endParaRPr lang="en-US" altLang="en-US" sz="2400"/>
          </a:p>
        </p:txBody>
      </p:sp>
      <p:sp>
        <p:nvSpPr>
          <p:cNvPr id="41993" name="Line 9">
            <a:extLst>
              <a:ext uri="{FF2B5EF4-FFF2-40B4-BE49-F238E27FC236}">
                <a16:creationId xmlns:a16="http://schemas.microsoft.com/office/drawing/2014/main" id="{2C854BA9-E83F-41DF-9853-76852BD5857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4567238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94" name="Line 10">
            <a:extLst>
              <a:ext uri="{FF2B5EF4-FFF2-40B4-BE49-F238E27FC236}">
                <a16:creationId xmlns:a16="http://schemas.microsoft.com/office/drawing/2014/main" id="{56B1ADF2-C74D-48EE-8D22-1B3811DDF0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2509838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95" name="Line 11">
            <a:extLst>
              <a:ext uri="{FF2B5EF4-FFF2-40B4-BE49-F238E27FC236}">
                <a16:creationId xmlns:a16="http://schemas.microsoft.com/office/drawing/2014/main" id="{489DD0B6-EDBC-496F-AB6C-AB47AC763088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8200" y="5938838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96" name="Text Box 12">
            <a:extLst>
              <a:ext uri="{FF2B5EF4-FFF2-40B4-BE49-F238E27FC236}">
                <a16:creationId xmlns:a16="http://schemas.microsoft.com/office/drawing/2014/main" id="{1C738182-886B-40AB-A2E6-3C0702A54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1" y="4338638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41997" name="Text Box 13">
            <a:extLst>
              <a:ext uri="{FF2B5EF4-FFF2-40B4-BE49-F238E27FC236}">
                <a16:creationId xmlns:a16="http://schemas.microsoft.com/office/drawing/2014/main" id="{002E5F3B-0217-4FAA-BE10-2B14E79EB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048250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800">
                <a:latin typeface="Tahoma" panose="020B0604030504040204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</a:pPr>
            <a:r>
              <a:rPr lang="en-US" altLang="en-US" sz="1800">
                <a:latin typeface="Tahoma" panose="020B0604030504040204" pitchFamily="34" charset="0"/>
              </a:rPr>
              <a:t>	</a:t>
            </a:r>
            <a:r>
              <a:rPr lang="en-US" altLang="en-US" sz="1800" baseline="30000">
                <a:latin typeface="Tahoma" panose="020B0604030504040204" pitchFamily="34" charset="0"/>
              </a:rPr>
              <a:t>6</a:t>
            </a:r>
            <a:r>
              <a:rPr lang="en-US" altLang="en-US" sz="1800">
                <a:latin typeface="Tahoma" panose="020B0604030504040204" pitchFamily="34" charset="0"/>
              </a:rPr>
              <a:t>C</a:t>
            </a:r>
            <a:r>
              <a:rPr lang="en-US" altLang="en-US" sz="1800" baseline="-25000">
                <a:latin typeface="Tahoma" panose="020B0604030504040204" pitchFamily="34" charset="0"/>
              </a:rPr>
              <a:t>1</a:t>
            </a:r>
            <a:r>
              <a:rPr lang="en-US" altLang="en-US" sz="1800">
                <a:latin typeface="Tahoma" panose="020B0604030504040204" pitchFamily="34" charset="0"/>
              </a:rPr>
              <a:t> + </a:t>
            </a:r>
            <a:r>
              <a:rPr lang="en-US" altLang="en-US" sz="1800" baseline="30000">
                <a:latin typeface="Tahoma" panose="020B0604030504040204" pitchFamily="34" charset="0"/>
              </a:rPr>
              <a:t>6</a:t>
            </a:r>
            <a:r>
              <a:rPr lang="en-US" altLang="en-US" sz="1800">
                <a:latin typeface="Tahoma" panose="020B0604030504040204" pitchFamily="34" charset="0"/>
              </a:rPr>
              <a:t>C</a:t>
            </a:r>
            <a:r>
              <a:rPr lang="en-US" altLang="en-US" sz="1800" baseline="-25000">
                <a:latin typeface="Tahoma" panose="020B0604030504040204" pitchFamily="34" charset="0"/>
              </a:rPr>
              <a:t>2</a:t>
            </a:r>
            <a:r>
              <a:rPr lang="en-US" altLang="en-US" sz="1800">
                <a:latin typeface="Tahoma" panose="020B0604030504040204" pitchFamily="34" charset="0"/>
              </a:rPr>
              <a:t> + </a:t>
            </a:r>
            <a:r>
              <a:rPr lang="en-US" altLang="en-US" sz="1800" baseline="30000">
                <a:latin typeface="Tahoma" panose="020B0604030504040204" pitchFamily="34" charset="0"/>
              </a:rPr>
              <a:t>6</a:t>
            </a:r>
            <a:r>
              <a:rPr lang="en-US" altLang="en-US" sz="1800">
                <a:latin typeface="Tahoma" panose="020B0604030504040204" pitchFamily="34" charset="0"/>
              </a:rPr>
              <a:t>C</a:t>
            </a:r>
            <a:r>
              <a:rPr lang="en-US" altLang="en-US" sz="1800" baseline="-25000">
                <a:latin typeface="Tahoma" panose="020B0604030504040204" pitchFamily="34" charset="0"/>
              </a:rPr>
              <a:t>3</a:t>
            </a:r>
            <a:r>
              <a:rPr lang="en-US" altLang="en-US" sz="1800">
                <a:latin typeface="Tahoma" panose="020B0604030504040204" pitchFamily="34" charset="0"/>
              </a:rPr>
              <a:t> = 41</a:t>
            </a:r>
          </a:p>
          <a:p>
            <a:pPr>
              <a:spcBef>
                <a:spcPct val="0"/>
              </a:spcBef>
            </a:pPr>
            <a:r>
              <a:rPr lang="en-US" altLang="en-US" sz="1800">
                <a:latin typeface="Tahoma" panose="020B0604030504040204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</a:pPr>
            <a:r>
              <a:rPr lang="en-US" altLang="en-US" sz="1800">
                <a:latin typeface="Tahoma" panose="020B0604030504040204" pitchFamily="34" charset="0"/>
              </a:rPr>
              <a:t>	6 + 6 + 1 = 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BCF584-B2FD-4CC0-BD81-241C76CA03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4</a:t>
            </a:fld>
            <a:endParaRPr lang="en-I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6F2DB1DA-B485-48A8-84C1-42C73A52D9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he </a:t>
            </a:r>
            <a:r>
              <a:rPr lang="en-US" altLang="en-US" dirty="0" err="1"/>
              <a:t>Apriori</a:t>
            </a:r>
            <a:r>
              <a:rPr lang="en-US" altLang="en-US" dirty="0"/>
              <a:t> Algorithm — Exampl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5C713C-7D15-4AE5-B253-AAB9535B26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graphicFrame>
        <p:nvGraphicFramePr>
          <p:cNvPr id="48131" name="Object 3">
            <a:extLst>
              <a:ext uri="{FF2B5EF4-FFF2-40B4-BE49-F238E27FC236}">
                <a16:creationId xmlns:a16="http://schemas.microsoft.com/office/drawing/2014/main" id="{E1C43971-B8F7-4BD4-AB81-7369A0AE72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7213" y="1795464"/>
          <a:ext cx="1814512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667372" imgH="1743437" progId="Excel.Sheet.8">
                  <p:embed/>
                </p:oleObj>
              </mc:Choice>
              <mc:Fallback>
                <p:oleObj name="Worksheet" r:id="rId3" imgW="1667372" imgH="1743437" progId="Excel.Sheet.8">
                  <p:embed/>
                  <p:pic>
                    <p:nvPicPr>
                      <p:cNvPr id="48131" name="Object 3">
                        <a:extLst>
                          <a:ext uri="{FF2B5EF4-FFF2-40B4-BE49-F238E27FC236}">
                            <a16:creationId xmlns:a16="http://schemas.microsoft.com/office/drawing/2014/main" id="{E1C43971-B8F7-4BD4-AB81-7369A0AE72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213" y="1795464"/>
                        <a:ext cx="1814512" cy="162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>
            <a:extLst>
              <a:ext uri="{FF2B5EF4-FFF2-40B4-BE49-F238E27FC236}">
                <a16:creationId xmlns:a16="http://schemas.microsoft.com/office/drawing/2014/main" id="{BBF1B8CD-BE94-4006-8FED-D46CCA0E7C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9589" y="1389063"/>
            <a:ext cx="1597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/>
              <a:t>Database D</a:t>
            </a:r>
          </a:p>
        </p:txBody>
      </p:sp>
      <p:graphicFrame>
        <p:nvGraphicFramePr>
          <p:cNvPr id="48133" name="Object 5">
            <a:extLst>
              <a:ext uri="{FF2B5EF4-FFF2-40B4-BE49-F238E27FC236}">
                <a16:creationId xmlns:a16="http://schemas.microsoft.com/office/drawing/2014/main" id="{3F274F68-6E18-4566-BF4F-04343A2D48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6314" y="1468438"/>
          <a:ext cx="1824037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5" imgW="1619701" imgH="2086337" progId="Excel.Sheet.8">
                  <p:embed/>
                </p:oleObj>
              </mc:Choice>
              <mc:Fallback>
                <p:oleObj name="Worksheet" r:id="rId5" imgW="1619701" imgH="2086337" progId="Excel.Sheet.8">
                  <p:embed/>
                  <p:pic>
                    <p:nvPicPr>
                      <p:cNvPr id="48133" name="Object 5">
                        <a:extLst>
                          <a:ext uri="{FF2B5EF4-FFF2-40B4-BE49-F238E27FC236}">
                            <a16:creationId xmlns:a16="http://schemas.microsoft.com/office/drawing/2014/main" id="{3F274F68-6E18-4566-BF4F-04343A2D48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1468438"/>
                        <a:ext cx="1824037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6">
            <a:extLst>
              <a:ext uri="{FF2B5EF4-FFF2-40B4-BE49-F238E27FC236}">
                <a16:creationId xmlns:a16="http://schemas.microsoft.com/office/drawing/2014/main" id="{D15FE2B5-D18A-4E8E-B076-AD0D9DB29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08850" y="1560513"/>
          <a:ext cx="2046288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7" imgW="1619701" imgH="1743437" progId="Excel.Sheet.8">
                  <p:embed/>
                </p:oleObj>
              </mc:Choice>
              <mc:Fallback>
                <p:oleObj name="Worksheet" r:id="rId7" imgW="1619701" imgH="1743437" progId="Excel.Sheet.8">
                  <p:embed/>
                  <p:pic>
                    <p:nvPicPr>
                      <p:cNvPr id="48134" name="Object 6">
                        <a:extLst>
                          <a:ext uri="{FF2B5EF4-FFF2-40B4-BE49-F238E27FC236}">
                            <a16:creationId xmlns:a16="http://schemas.microsoft.com/office/drawing/2014/main" id="{D15FE2B5-D18A-4E8E-B076-AD0D9DB29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1560513"/>
                        <a:ext cx="2046288" cy="166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Text Box 7">
            <a:extLst>
              <a:ext uri="{FF2B5EF4-FFF2-40B4-BE49-F238E27FC236}">
                <a16:creationId xmlns:a16="http://schemas.microsoft.com/office/drawing/2014/main" id="{888EA903-4C55-4520-8733-11FC2A1A1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5225" y="2273300"/>
            <a:ext cx="1073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dirty="0"/>
              <a:t>Scan D</a:t>
            </a:r>
          </a:p>
        </p:txBody>
      </p:sp>
      <p:sp>
        <p:nvSpPr>
          <p:cNvPr id="48136" name="Line 8">
            <a:extLst>
              <a:ext uri="{FF2B5EF4-FFF2-40B4-BE49-F238E27FC236}">
                <a16:creationId xmlns:a16="http://schemas.microsoft.com/office/drawing/2014/main" id="{78CADC81-BF44-4EA8-A101-4CF7B60273D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1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IN"/>
          </a:p>
        </p:txBody>
      </p:sp>
      <p:sp>
        <p:nvSpPr>
          <p:cNvPr id="48137" name="Text Box 9">
            <a:extLst>
              <a:ext uri="{FF2B5EF4-FFF2-40B4-BE49-F238E27FC236}">
                <a16:creationId xmlns:a16="http://schemas.microsoft.com/office/drawing/2014/main" id="{2036BA7C-DA97-43EF-BE26-EC5E0E4CB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3075" y="172085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i="1" dirty="0"/>
              <a:t>C</a:t>
            </a:r>
            <a:r>
              <a:rPr lang="en-US" altLang="en-US" sz="2400" i="1" baseline="-25000" dirty="0"/>
              <a:t>1</a:t>
            </a:r>
          </a:p>
        </p:txBody>
      </p:sp>
      <p:sp>
        <p:nvSpPr>
          <p:cNvPr id="48138" name="Text Box 10">
            <a:extLst>
              <a:ext uri="{FF2B5EF4-FFF2-40B4-BE49-F238E27FC236}">
                <a16:creationId xmlns:a16="http://schemas.microsoft.com/office/drawing/2014/main" id="{64467D4C-6365-4D84-BEE6-391AB7769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0701" y="1563688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i="1" dirty="0"/>
              <a:t>L</a:t>
            </a:r>
            <a:r>
              <a:rPr lang="en-US" altLang="en-US" sz="2400" i="1" baseline="-25000" dirty="0"/>
              <a:t>1</a:t>
            </a:r>
          </a:p>
        </p:txBody>
      </p:sp>
      <p:graphicFrame>
        <p:nvGraphicFramePr>
          <p:cNvPr id="48139" name="Object 11">
            <a:extLst>
              <a:ext uri="{FF2B5EF4-FFF2-40B4-BE49-F238E27FC236}">
                <a16:creationId xmlns:a16="http://schemas.microsoft.com/office/drawing/2014/main" id="{F8107DE4-DE7E-489D-8D58-3C1082000B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34351" y="3381376"/>
          <a:ext cx="11207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9" imgW="990961" imgH="2429237" progId="Excel.Sheet.8">
                  <p:embed/>
                </p:oleObj>
              </mc:Choice>
              <mc:Fallback>
                <p:oleObj name="Worksheet" r:id="rId9" imgW="990961" imgH="2429237" progId="Excel.Sheet.8">
                  <p:embed/>
                  <p:pic>
                    <p:nvPicPr>
                      <p:cNvPr id="48139" name="Object 11">
                        <a:extLst>
                          <a:ext uri="{FF2B5EF4-FFF2-40B4-BE49-F238E27FC236}">
                            <a16:creationId xmlns:a16="http://schemas.microsoft.com/office/drawing/2014/main" id="{F8107DE4-DE7E-489D-8D58-3C1082000B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4351" y="3381376"/>
                        <a:ext cx="1120775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0" name="Object 12">
            <a:extLst>
              <a:ext uri="{FF2B5EF4-FFF2-40B4-BE49-F238E27FC236}">
                <a16:creationId xmlns:a16="http://schemas.microsoft.com/office/drawing/2014/main" id="{D1E4DC89-BEE4-4348-8CF9-32990BF319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1" y="3492500"/>
          <a:ext cx="17367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1" imgW="1581421" imgH="2429237" progId="Excel.Sheet.8">
                  <p:embed/>
                </p:oleObj>
              </mc:Choice>
              <mc:Fallback>
                <p:oleObj name="Worksheet" r:id="rId11" imgW="1581421" imgH="2429237" progId="Excel.Sheet.8">
                  <p:embed/>
                  <p:pic>
                    <p:nvPicPr>
                      <p:cNvPr id="48140" name="Object 12">
                        <a:extLst>
                          <a:ext uri="{FF2B5EF4-FFF2-40B4-BE49-F238E27FC236}">
                            <a16:creationId xmlns:a16="http://schemas.microsoft.com/office/drawing/2014/main" id="{D1E4DC89-BEE4-4348-8CF9-32990BF319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1" y="3492500"/>
                        <a:ext cx="1736725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1" name="Object 13">
            <a:extLst>
              <a:ext uri="{FF2B5EF4-FFF2-40B4-BE49-F238E27FC236}">
                <a16:creationId xmlns:a16="http://schemas.microsoft.com/office/drawing/2014/main" id="{98270D85-489E-450D-BA30-2F62013156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6801" y="3756026"/>
          <a:ext cx="1717675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3" imgW="1581421" imgH="1743437" progId="Excel.Sheet.8">
                  <p:embed/>
                </p:oleObj>
              </mc:Choice>
              <mc:Fallback>
                <p:oleObj name="Worksheet" r:id="rId13" imgW="1581421" imgH="1743437" progId="Excel.Sheet.8">
                  <p:embed/>
                  <p:pic>
                    <p:nvPicPr>
                      <p:cNvPr id="48141" name="Object 13">
                        <a:extLst>
                          <a:ext uri="{FF2B5EF4-FFF2-40B4-BE49-F238E27FC236}">
                            <a16:creationId xmlns:a16="http://schemas.microsoft.com/office/drawing/2014/main" id="{98270D85-489E-450D-BA30-2F62013156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1" y="3756026"/>
                        <a:ext cx="1717675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>
            <a:extLst>
              <a:ext uri="{FF2B5EF4-FFF2-40B4-BE49-F238E27FC236}">
                <a16:creationId xmlns:a16="http://schemas.microsoft.com/office/drawing/2014/main" id="{B56C858E-900E-4D79-AE93-73AE69769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5626" y="3729038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i="1" dirty="0"/>
              <a:t>L</a:t>
            </a:r>
            <a:r>
              <a:rPr lang="en-US" altLang="en-US" sz="2400" i="1" baseline="-25000" dirty="0"/>
              <a:t>2</a:t>
            </a:r>
          </a:p>
        </p:txBody>
      </p:sp>
      <p:sp>
        <p:nvSpPr>
          <p:cNvPr id="48143" name="Text Box 15">
            <a:extLst>
              <a:ext uri="{FF2B5EF4-FFF2-40B4-BE49-F238E27FC236}">
                <a16:creationId xmlns:a16="http://schemas.microsoft.com/office/drawing/2014/main" id="{63572456-0BFD-4208-90B0-645BCB360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2913" y="333216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i="1"/>
              <a:t>C</a:t>
            </a:r>
            <a:r>
              <a:rPr lang="en-US" altLang="en-US" sz="2400" i="1" baseline="-25000"/>
              <a:t>2</a:t>
            </a:r>
          </a:p>
        </p:txBody>
      </p:sp>
      <p:sp>
        <p:nvSpPr>
          <p:cNvPr id="48144" name="Text Box 16">
            <a:extLst>
              <a:ext uri="{FF2B5EF4-FFF2-40B4-BE49-F238E27FC236}">
                <a16:creationId xmlns:a16="http://schemas.microsoft.com/office/drawing/2014/main" id="{E1B91955-EA69-4B7D-A4A4-E24DB37C8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0625" y="338296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i="1"/>
              <a:t>C</a:t>
            </a:r>
            <a:r>
              <a:rPr lang="en-US" altLang="en-US" sz="2400" i="1" baseline="-25000"/>
              <a:t>2</a:t>
            </a:r>
          </a:p>
        </p:txBody>
      </p:sp>
      <p:sp>
        <p:nvSpPr>
          <p:cNvPr id="48145" name="Line 17">
            <a:extLst>
              <a:ext uri="{FF2B5EF4-FFF2-40B4-BE49-F238E27FC236}">
                <a16:creationId xmlns:a16="http://schemas.microsoft.com/office/drawing/2014/main" id="{58F0E4A9-2D22-455F-AE14-350B1FE3DCE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51626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48146" name="Text Box 18">
            <a:extLst>
              <a:ext uri="{FF2B5EF4-FFF2-40B4-BE49-F238E27FC236}">
                <a16:creationId xmlns:a16="http://schemas.microsoft.com/office/drawing/2014/main" id="{46234721-38E3-47EA-B7D7-8B0A4162FB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3" y="3751263"/>
            <a:ext cx="1073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dirty="0"/>
              <a:t>Scan D</a:t>
            </a:r>
          </a:p>
        </p:txBody>
      </p:sp>
      <p:sp>
        <p:nvSpPr>
          <p:cNvPr id="48147" name="AutoShape 19">
            <a:extLst>
              <a:ext uri="{FF2B5EF4-FFF2-40B4-BE49-F238E27FC236}">
                <a16:creationId xmlns:a16="http://schemas.microsoft.com/office/drawing/2014/main" id="{A8F3A9D8-69A1-4962-B9FA-7AD91EFEC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85301" y="3298001"/>
            <a:ext cx="627063" cy="400110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IN" altLang="en-US"/>
          </a:p>
        </p:txBody>
      </p:sp>
      <p:sp>
        <p:nvSpPr>
          <p:cNvPr id="48148" name="Line 20">
            <a:extLst>
              <a:ext uri="{FF2B5EF4-FFF2-40B4-BE49-F238E27FC236}">
                <a16:creationId xmlns:a16="http://schemas.microsoft.com/office/drawing/2014/main" id="{A6C14E10-4C3B-4A82-BE00-E61CC2C80783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9239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N"/>
          </a:p>
        </p:txBody>
      </p:sp>
      <p:sp>
        <p:nvSpPr>
          <p:cNvPr id="48149" name="Text Box 21">
            <a:extLst>
              <a:ext uri="{FF2B5EF4-FFF2-40B4-BE49-F238E27FC236}">
                <a16:creationId xmlns:a16="http://schemas.microsoft.com/office/drawing/2014/main" id="{A00EEFCD-9B0E-4124-821C-2A4994AF8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500" y="580231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i="1" dirty="0"/>
              <a:t>C</a:t>
            </a:r>
            <a:r>
              <a:rPr lang="en-US" altLang="en-US" sz="2400" i="1" baseline="-25000" dirty="0"/>
              <a:t>3</a:t>
            </a:r>
          </a:p>
        </p:txBody>
      </p:sp>
      <p:sp>
        <p:nvSpPr>
          <p:cNvPr id="48150" name="Text Box 22">
            <a:extLst>
              <a:ext uri="{FF2B5EF4-FFF2-40B4-BE49-F238E27FC236}">
                <a16:creationId xmlns:a16="http://schemas.microsoft.com/office/drawing/2014/main" id="{BDDB67B6-40AE-4F9F-8F33-4AA9CDAC6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1" y="5791200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i="1"/>
              <a:t>L</a:t>
            </a:r>
            <a:r>
              <a:rPr lang="en-US" altLang="en-US" sz="2400" i="1" baseline="-25000"/>
              <a:t>3</a:t>
            </a:r>
          </a:p>
        </p:txBody>
      </p:sp>
      <p:graphicFrame>
        <p:nvGraphicFramePr>
          <p:cNvPr id="48151" name="Object 23">
            <a:extLst>
              <a:ext uri="{FF2B5EF4-FFF2-40B4-BE49-F238E27FC236}">
                <a16:creationId xmlns:a16="http://schemas.microsoft.com/office/drawing/2014/main" id="{3168DEA1-057C-4B8B-B1B0-209B7A1DDB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0814" y="5845175"/>
          <a:ext cx="1125537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5" imgW="990961" imgH="714737" progId="Excel.Sheet.8">
                  <p:embed/>
                </p:oleObj>
              </mc:Choice>
              <mc:Fallback>
                <p:oleObj name="Worksheet" r:id="rId15" imgW="990961" imgH="714737" progId="Excel.Sheet.8">
                  <p:embed/>
                  <p:pic>
                    <p:nvPicPr>
                      <p:cNvPr id="48151" name="Object 23">
                        <a:extLst>
                          <a:ext uri="{FF2B5EF4-FFF2-40B4-BE49-F238E27FC236}">
                            <a16:creationId xmlns:a16="http://schemas.microsoft.com/office/drawing/2014/main" id="{3168DEA1-057C-4B8B-B1B0-209B7A1DDB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814" y="5845175"/>
                        <a:ext cx="1125537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52" name="Text Box 24">
            <a:extLst>
              <a:ext uri="{FF2B5EF4-FFF2-40B4-BE49-F238E27FC236}">
                <a16:creationId xmlns:a16="http://schemas.microsoft.com/office/drawing/2014/main" id="{0CC8BFED-6E78-4F5A-8289-FF32F1B4F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6088" y="5881688"/>
            <a:ext cx="1073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400" dirty="0"/>
              <a:t>Scan D</a:t>
            </a:r>
          </a:p>
        </p:txBody>
      </p:sp>
      <p:graphicFrame>
        <p:nvGraphicFramePr>
          <p:cNvPr id="48153" name="Object 25">
            <a:extLst>
              <a:ext uri="{FF2B5EF4-FFF2-40B4-BE49-F238E27FC236}">
                <a16:creationId xmlns:a16="http://schemas.microsoft.com/office/drawing/2014/main" id="{7238C39C-8ECC-4333-A580-D492265B92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2825" y="5835651"/>
          <a:ext cx="175418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7" imgW="1581421" imgH="705332" progId="Excel.Sheet.8">
                  <p:embed/>
                </p:oleObj>
              </mc:Choice>
              <mc:Fallback>
                <p:oleObj name="Worksheet" r:id="rId17" imgW="1581421" imgH="705332" progId="Excel.Sheet.8">
                  <p:embed/>
                  <p:pic>
                    <p:nvPicPr>
                      <p:cNvPr id="48153" name="Object 25">
                        <a:extLst>
                          <a:ext uri="{FF2B5EF4-FFF2-40B4-BE49-F238E27FC236}">
                            <a16:creationId xmlns:a16="http://schemas.microsoft.com/office/drawing/2014/main" id="{7238C39C-8ECC-4333-A580-D492265B92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2825" y="5835651"/>
                        <a:ext cx="1754188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54" name="AutoShape 26">
            <a:extLst>
              <a:ext uri="{FF2B5EF4-FFF2-40B4-BE49-F238E27FC236}">
                <a16:creationId xmlns:a16="http://schemas.microsoft.com/office/drawing/2014/main" id="{862C575E-56F4-4907-B5A1-930BEC989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5614" y="5271264"/>
            <a:ext cx="184731" cy="400110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IN" altLang="en-US"/>
          </a:p>
        </p:txBody>
      </p:sp>
      <p:sp>
        <p:nvSpPr>
          <p:cNvPr id="48155" name="Line 27">
            <a:extLst>
              <a:ext uri="{FF2B5EF4-FFF2-40B4-BE49-F238E27FC236}">
                <a16:creationId xmlns:a16="http://schemas.microsoft.com/office/drawing/2014/main" id="{1B1C325C-1209-40DA-A3C3-32A1B7B2EDF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IN"/>
          </a:p>
        </p:txBody>
      </p:sp>
      <p:sp>
        <p:nvSpPr>
          <p:cNvPr id="48156" name="Line 28">
            <a:extLst>
              <a:ext uri="{FF2B5EF4-FFF2-40B4-BE49-F238E27FC236}">
                <a16:creationId xmlns:a16="http://schemas.microsoft.com/office/drawing/2014/main" id="{A51503E3-5D9E-4AD7-B9E7-C361535F50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IN"/>
          </a:p>
        </p:txBody>
      </p:sp>
      <p:sp>
        <p:nvSpPr>
          <p:cNvPr id="48157" name="Rectangle 29">
            <a:extLst>
              <a:ext uri="{FF2B5EF4-FFF2-40B4-BE49-F238E27FC236}">
                <a16:creationId xmlns:a16="http://schemas.microsoft.com/office/drawing/2014/main" id="{CD5CAC4D-6239-4203-B3AF-576BD18CA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05429" y="2203226"/>
            <a:ext cx="2745945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solidFill>
                  <a:srgbClr val="0000FF"/>
                </a:solidFill>
                <a:latin typeface="Verdana" panose="020B0604030504040204" pitchFamily="34" charset="0"/>
              </a:rPr>
              <a:t>min_sup</a:t>
            </a:r>
            <a:r>
              <a:rPr lang="en-US" altLang="en-US" b="1" dirty="0">
                <a:solidFill>
                  <a:srgbClr val="0000FF"/>
                </a:solidFill>
                <a:latin typeface="Verdana" panose="020B0604030504040204" pitchFamily="34" charset="0"/>
              </a:rPr>
              <a:t>=2=50%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76C128-F522-4FC4-9A28-4FDA788DE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5</a:t>
            </a:fld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FC02C4B1-30AF-2CC5-3C6F-F7B8F04FB852}"/>
                  </a:ext>
                </a:extLst>
              </p14:cNvPr>
              <p14:cNvContentPartPr/>
              <p14:nvPr/>
            </p14:nvContentPartPr>
            <p14:xfrm>
              <a:off x="28800" y="83880"/>
              <a:ext cx="5342040" cy="67744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FC02C4B1-30AF-2CC5-3C6F-F7B8F04FB852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9440" y="74520"/>
                <a:ext cx="5360760" cy="6793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/>
      <p:bldP spid="48136" grpId="0" animBg="1"/>
      <p:bldP spid="48137" grpId="0"/>
      <p:bldP spid="48138" grpId="0"/>
      <p:bldP spid="48142" grpId="0"/>
      <p:bldP spid="48143" grpId="0"/>
      <p:bldP spid="48144" grpId="0"/>
      <p:bldP spid="48145" grpId="0" animBg="1"/>
      <p:bldP spid="48146" grpId="0"/>
      <p:bldP spid="48147" grpId="0" animBg="1"/>
      <p:bldP spid="48148" grpId="0" animBg="1"/>
      <p:bldP spid="48149" grpId="0"/>
      <p:bldP spid="48150" grpId="0"/>
      <p:bldP spid="48152" grpId="0"/>
      <p:bldP spid="48154" grpId="0" animBg="1"/>
      <p:bldP spid="48155" grpId="0" animBg="1"/>
      <p:bldP spid="4815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EBBFE4-7C43-4FB8-A0D4-B584E7018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didate Generation and Pruning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A6D6C6-6F6F-4E44-A816-7E6906775B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Apriori</a:t>
            </a:r>
            <a:r>
              <a:rPr lang="en-US" dirty="0">
                <a:solidFill>
                  <a:srgbClr val="FF0000"/>
                </a:solidFill>
              </a:rPr>
              <a:t> Algorithm does the following steps while generating candidate </a:t>
            </a:r>
            <a:r>
              <a:rPr lang="en-US" dirty="0" err="1">
                <a:solidFill>
                  <a:srgbClr val="FF0000"/>
                </a:solidFill>
              </a:rPr>
              <a:t>itemsets</a:t>
            </a:r>
            <a:r>
              <a:rPr lang="en-US" dirty="0">
                <a:solidFill>
                  <a:srgbClr val="FF0000"/>
                </a:solidFill>
              </a:rPr>
              <a:t>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>
                <a:solidFill>
                  <a:srgbClr val="0000FF"/>
                </a:solidFill>
              </a:rPr>
              <a:t>Candidate Generation: </a:t>
            </a:r>
            <a:r>
              <a:rPr lang="en-US" dirty="0"/>
              <a:t>Generates C</a:t>
            </a:r>
            <a:r>
              <a:rPr lang="en-US" baseline="-25000" dirty="0"/>
              <a:t>k</a:t>
            </a:r>
            <a:r>
              <a:rPr lang="en-US" dirty="0"/>
              <a:t> based on L</a:t>
            </a:r>
            <a:r>
              <a:rPr lang="en-US" baseline="-25000" dirty="0"/>
              <a:t>k-1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>
                <a:solidFill>
                  <a:srgbClr val="0000FF"/>
                </a:solidFill>
              </a:rPr>
              <a:t>Candidate Pruning: </a:t>
            </a:r>
            <a:r>
              <a:rPr lang="en-US" dirty="0"/>
              <a:t>Eliminates some of the </a:t>
            </a:r>
            <a:r>
              <a:rPr lang="en-US" dirty="0" err="1"/>
              <a:t>itemsets</a:t>
            </a:r>
            <a:r>
              <a:rPr lang="en-US" dirty="0"/>
              <a:t> in C</a:t>
            </a:r>
            <a:r>
              <a:rPr lang="en-US" baseline="-25000" dirty="0"/>
              <a:t>k</a:t>
            </a:r>
            <a:r>
              <a:rPr lang="en-US" dirty="0"/>
              <a:t> with the support-based pruning strategy</a:t>
            </a:r>
          </a:p>
          <a:p>
            <a:r>
              <a:rPr lang="en-US" dirty="0">
                <a:solidFill>
                  <a:srgbClr val="FF0000"/>
                </a:solidFill>
              </a:rPr>
              <a:t>Requirements of an effective candidate generation procedure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A candidate itemset is unnecessary if </a:t>
            </a:r>
            <a:r>
              <a:rPr lang="en-US" dirty="0" err="1"/>
              <a:t>atleast</a:t>
            </a:r>
            <a:r>
              <a:rPr lang="en-US" dirty="0"/>
              <a:t> one of its subsets is infrequent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No frequent itemset should be left out by the candidate generation procedur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It should not generate the same candidate itemset more than once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A23AF0-A6B8-49EE-B569-C55176910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088917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6B1752-78E0-4644-8DDA-D4BABAF40F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515600" cy="5628323"/>
          </a:xfrm>
        </p:spPr>
        <p:txBody>
          <a:bodyPr>
            <a:normAutofit/>
          </a:bodyPr>
          <a:lstStyle/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Brute Force Method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Considers each k-itemset as a potential candidate and then applies the candidate pruning step to remove any unnecessary candidates</a:t>
            </a:r>
          </a:p>
          <a:p>
            <a:r>
              <a:rPr lang="en-US" dirty="0">
                <a:solidFill>
                  <a:srgbClr val="FF0000"/>
                </a:solidFill>
              </a:rPr>
              <a:t>F</a:t>
            </a:r>
            <a:r>
              <a:rPr lang="en-US" baseline="-25000" dirty="0">
                <a:solidFill>
                  <a:srgbClr val="FF0000"/>
                </a:solidFill>
              </a:rPr>
              <a:t>k-1</a:t>
            </a:r>
            <a:r>
              <a:rPr lang="en-US" dirty="0">
                <a:solidFill>
                  <a:srgbClr val="FF0000"/>
                </a:solidFill>
              </a:rPr>
              <a:t>xF</a:t>
            </a:r>
            <a:r>
              <a:rPr lang="en-US" baseline="-25000" dirty="0">
                <a:solidFill>
                  <a:srgbClr val="FF0000"/>
                </a:solidFill>
              </a:rPr>
              <a:t>k</a:t>
            </a:r>
            <a:r>
              <a:rPr lang="en-US" dirty="0">
                <a:solidFill>
                  <a:srgbClr val="FF0000"/>
                </a:solidFill>
              </a:rPr>
              <a:t> Method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Extends each frequent (k-1)-itemset with other frequent items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May generate duplicate items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Can use lexicographic ordering to avoid duplicate </a:t>
            </a:r>
            <a:r>
              <a:rPr lang="en-US" dirty="0" err="1"/>
              <a:t>itemsets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F</a:t>
            </a:r>
            <a:r>
              <a:rPr lang="en-US" baseline="-25000" dirty="0">
                <a:solidFill>
                  <a:srgbClr val="FF0000"/>
                </a:solidFill>
              </a:rPr>
              <a:t>k-1</a:t>
            </a:r>
            <a:r>
              <a:rPr lang="en-US" dirty="0">
                <a:solidFill>
                  <a:srgbClr val="FF0000"/>
                </a:solidFill>
              </a:rPr>
              <a:t>xF</a:t>
            </a:r>
            <a:r>
              <a:rPr lang="en-US" baseline="-25000" dirty="0">
                <a:solidFill>
                  <a:srgbClr val="FF0000"/>
                </a:solidFill>
              </a:rPr>
              <a:t>k-1</a:t>
            </a:r>
            <a:r>
              <a:rPr lang="en-US" dirty="0">
                <a:solidFill>
                  <a:srgbClr val="FF0000"/>
                </a:solidFill>
              </a:rPr>
              <a:t> Method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Merges a pair of (k-1)-</a:t>
            </a:r>
            <a:r>
              <a:rPr lang="en-US" dirty="0" err="1"/>
              <a:t>itemsets</a:t>
            </a:r>
            <a:r>
              <a:rPr lang="en-US" dirty="0"/>
              <a:t> only if their first (k-2) items are identical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An additional candidate pruning step is needed to ensure that the remaining k-2 subsets of the candidate are frequent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27B195-DF67-42E3-B97A-603E891C19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479996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4F5E19-1B4A-454B-B47F-A3F6586CF5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5738"/>
            <a:ext cx="10515600" cy="1325563"/>
          </a:xfrm>
        </p:spPr>
        <p:txBody>
          <a:bodyPr/>
          <a:lstStyle/>
          <a:p>
            <a:r>
              <a:rPr lang="en-US" dirty="0"/>
              <a:t>Support Counting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3D166-952D-44C2-AD9E-06565966AB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1302"/>
            <a:ext cx="10515600" cy="4665662"/>
          </a:xfrm>
        </p:spPr>
        <p:txBody>
          <a:bodyPr>
            <a:normAutofit fontScale="92500"/>
          </a:bodyPr>
          <a:lstStyle/>
          <a:p>
            <a:r>
              <a:rPr lang="en-US" dirty="0"/>
              <a:t>Process for determining the frequency of occurrence for every candidate itemset that survives the candidate pruning step of the </a:t>
            </a:r>
            <a:r>
              <a:rPr lang="en-US" dirty="0" err="1"/>
              <a:t>apriori</a:t>
            </a:r>
            <a:r>
              <a:rPr lang="en-US" dirty="0"/>
              <a:t>-gen function</a:t>
            </a:r>
          </a:p>
          <a:p>
            <a:r>
              <a:rPr lang="en-US" dirty="0">
                <a:solidFill>
                  <a:srgbClr val="FF0000"/>
                </a:solidFill>
              </a:rPr>
              <a:t>One approach: </a:t>
            </a:r>
            <a:r>
              <a:rPr lang="en-US" dirty="0"/>
              <a:t>Compare each transaction against each candidate itemset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00FF"/>
                </a:solidFill>
              </a:rPr>
              <a:t>Drawback: </a:t>
            </a:r>
            <a:r>
              <a:rPr lang="en-US" dirty="0"/>
              <a:t>Computationally intensive especially when the number of transactions and candidate </a:t>
            </a:r>
            <a:r>
              <a:rPr lang="en-US" dirty="0" err="1"/>
              <a:t>itemsets</a:t>
            </a:r>
            <a:r>
              <a:rPr lang="en-US" dirty="0"/>
              <a:t> is very large</a:t>
            </a:r>
          </a:p>
          <a:p>
            <a:r>
              <a:rPr lang="en-US" dirty="0">
                <a:solidFill>
                  <a:srgbClr val="FF0000"/>
                </a:solidFill>
              </a:rPr>
              <a:t>Alternative approach: </a:t>
            </a:r>
            <a:r>
              <a:rPr lang="en-US" dirty="0"/>
              <a:t>Enumerate the </a:t>
            </a:r>
            <a:r>
              <a:rPr lang="en-US" dirty="0" err="1"/>
              <a:t>itemsets</a:t>
            </a:r>
            <a:r>
              <a:rPr lang="en-US" dirty="0"/>
              <a:t> in each transaction and use them to update the support count for each candidate itemset</a:t>
            </a:r>
          </a:p>
          <a:p>
            <a:r>
              <a:rPr lang="en-US" dirty="0">
                <a:solidFill>
                  <a:srgbClr val="FF0000"/>
                </a:solidFill>
              </a:rPr>
              <a:t>Another approach: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Assume that each itemset can be enumerated by specifying the smallest item first, followed by the larger items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/>
              <a:t>Enumerating 3-itemsets: </a:t>
            </a:r>
            <a:r>
              <a:rPr lang="en-US" b="1" dirty="0">
                <a:solidFill>
                  <a:srgbClr val="FF0000"/>
                </a:solidFill>
              </a:rPr>
              <a:t>1 2 </a:t>
            </a:r>
            <a:r>
              <a:rPr lang="en-US" b="1" u="sng" dirty="0"/>
              <a:t>3 5 6</a:t>
            </a:r>
            <a:r>
              <a:rPr lang="en-US" dirty="0"/>
              <a:t> corresponds to </a:t>
            </a:r>
            <a:r>
              <a:rPr lang="en-US" dirty="0" err="1"/>
              <a:t>itemsets</a:t>
            </a:r>
            <a:r>
              <a:rPr lang="en-US" dirty="0"/>
              <a:t> beginning with 1 and 2, followed by 3, 5 or 6</a:t>
            </a:r>
          </a:p>
          <a:p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50BB6A-1282-448A-BACD-84F7D1C56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96504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87B28A-9B58-4071-A6FB-72046E29C7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s Affecting Computational Complexity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40D07D8-C51E-4847-AB95-987ACAD8176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47040" y="1690688"/>
                <a:ext cx="10906760" cy="4892992"/>
              </a:xfrm>
            </p:spPr>
            <p:txBody>
              <a:bodyPr>
                <a:normAutofit fontScale="70000" lnSpcReduction="20000"/>
              </a:bodyPr>
              <a:lstStyle/>
              <a:p>
                <a:pPr marL="514350" indent="-514350">
                  <a:buFont typeface="+mj-lt"/>
                  <a:buAutoNum type="arabicPeriod"/>
                </a:pPr>
                <a:r>
                  <a:rPr lang="en-US" dirty="0">
                    <a:solidFill>
                      <a:srgbClr val="FF0000"/>
                    </a:solidFill>
                  </a:rPr>
                  <a:t>Support Threshold</a:t>
                </a:r>
              </a:p>
              <a:p>
                <a:pPr lvl="1"/>
                <a:r>
                  <a:rPr lang="en-US" dirty="0"/>
                  <a:t>Lower Threshold: More </a:t>
                </a:r>
                <a:r>
                  <a:rPr lang="en-US" dirty="0" err="1"/>
                  <a:t>itemsets</a:t>
                </a:r>
                <a:r>
                  <a:rPr lang="en-US" dirty="0"/>
                  <a:t> as frequent and increase in maximum size of frequent </a:t>
                </a:r>
                <a:r>
                  <a:rPr lang="en-US" dirty="0" err="1"/>
                  <a:t>itemsets</a:t>
                </a:r>
                <a:endParaRPr lang="en-US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sz="2900" dirty="0">
                    <a:solidFill>
                      <a:srgbClr val="FF0000"/>
                    </a:solidFill>
                  </a:rPr>
                  <a:t>Number of Items</a:t>
                </a:r>
              </a:p>
              <a:p>
                <a:pPr lvl="1"/>
                <a:r>
                  <a:rPr lang="en-US" dirty="0"/>
                  <a:t>Increase in number of items increases space requirements, computation costs, I/O costs, number of frequent items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sz="2900" dirty="0">
                    <a:solidFill>
                      <a:srgbClr val="FF0000"/>
                    </a:solidFill>
                  </a:rPr>
                  <a:t>Number of Transactions</a:t>
                </a:r>
              </a:p>
              <a:p>
                <a:pPr lvl="1"/>
                <a:r>
                  <a:rPr lang="en-US" dirty="0"/>
                  <a:t>Increases run time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sz="2900" dirty="0">
                    <a:solidFill>
                      <a:srgbClr val="FF0000"/>
                    </a:solidFill>
                  </a:rPr>
                  <a:t>Average Transaction Width</a:t>
                </a:r>
              </a:p>
              <a:p>
                <a:pPr lvl="1"/>
                <a:r>
                  <a:rPr lang="en-US" dirty="0"/>
                  <a:t>Increases maximum size of frequent </a:t>
                </a:r>
                <a:r>
                  <a:rPr lang="en-US" dirty="0" err="1"/>
                  <a:t>itemsets</a:t>
                </a:r>
                <a:endParaRPr lang="en-US" dirty="0"/>
              </a:p>
              <a:p>
                <a:pPr lvl="1"/>
                <a:r>
                  <a:rPr lang="en-US" dirty="0"/>
                  <a:t>Increases the number of hash tree traversals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>
                    <a:solidFill>
                      <a:srgbClr val="FF0000"/>
                    </a:solidFill>
                  </a:rPr>
                  <a:t>Generation of Frequent 1-Itemsets</a:t>
                </a:r>
              </a:p>
              <a:p>
                <a:pPr lvl="1"/>
                <a:r>
                  <a:rPr lang="en-US" dirty="0"/>
                  <a:t>Takes O(</a:t>
                </a:r>
                <a:r>
                  <a:rPr lang="en-US" dirty="0" err="1"/>
                  <a:t>Nw</a:t>
                </a:r>
                <a:r>
                  <a:rPr lang="en-US" dirty="0"/>
                  <a:t>) time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>
                    <a:solidFill>
                      <a:srgbClr val="FF0000"/>
                    </a:solidFill>
                  </a:rPr>
                  <a:t>Candidate Generation</a:t>
                </a:r>
              </a:p>
              <a:p>
                <a:pPr lvl="1"/>
                <a:r>
                  <a:rPr lang="en-US" dirty="0"/>
                  <a:t>For C</a:t>
                </a:r>
                <a:r>
                  <a:rPr lang="en-US" sz="2800" baseline="-25000" dirty="0"/>
                  <a:t>k</a:t>
                </a:r>
                <a:r>
                  <a:rPr lang="en-US" dirty="0"/>
                  <a:t>, pairs of frequent (k-1)-</a:t>
                </a:r>
                <a:r>
                  <a:rPr lang="en-US" dirty="0" err="1"/>
                  <a:t>itemsets</a:t>
                </a:r>
                <a:r>
                  <a:rPr lang="en-US" dirty="0"/>
                  <a:t> are merged to determine whether they have </a:t>
                </a:r>
                <a:r>
                  <a:rPr lang="en-US" dirty="0" err="1"/>
                  <a:t>atleast</a:t>
                </a:r>
                <a:r>
                  <a:rPr lang="en-US" dirty="0"/>
                  <a:t> k-2 items in common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>
                    <a:solidFill>
                      <a:srgbClr val="FF0000"/>
                    </a:solidFill>
                  </a:rPr>
                  <a:t>Support Counting</a:t>
                </a:r>
              </a:p>
              <a:p>
                <a:pPr lvl="1"/>
                <a:r>
                  <a:rPr lang="en-US" dirty="0"/>
                  <a:t>Cost for support counting is </a:t>
                </a:r>
                <a14:m>
                  <m:oMath xmlns:m="http://schemas.openxmlformats.org/officeDocument/2006/math">
                    <m:r>
                      <a:rPr lang="en-IN" i="1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𝑁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/>
                          <m:e>
                            <m:d>
                              <m:dPr>
                                <m:ctrlPr>
                                  <a:rPr lang="en-I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type m:val="noBar"/>
                                    <m:ctrlPr>
                                      <a:rPr lang="en-IN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num>
                                  <m:den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den>
                                </m:f>
                              </m:e>
                            </m:d>
                          </m:e>
                        </m:nary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where w is the maximum transaction width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I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I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cost for updating the support count of a candidate k-itemset in the hash tree</a:t>
                </a:r>
                <a:endParaRPr lang="en-I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40D07D8-C51E-4847-AB95-987ACAD817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7040" y="1690688"/>
                <a:ext cx="10906760" cy="4892992"/>
              </a:xfrm>
              <a:blipFill>
                <a:blip r:embed="rId2"/>
                <a:stretch>
                  <a:fillRect l="-615" t="-2366" b="-498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2EB494-57C4-4D01-9E75-4CA50DCD58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2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183885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>
            <a:extLst>
              <a:ext uri="{FF2B5EF4-FFF2-40B4-BE49-F238E27FC236}">
                <a16:creationId xmlns:a16="http://schemas.microsoft.com/office/drawing/2014/main" id="{413DC0D7-3ACA-4474-ACE0-1106DBEC32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Definition: Frequent Itemset</a:t>
            </a:r>
          </a:p>
        </p:txBody>
      </p:sp>
      <p:sp>
        <p:nvSpPr>
          <p:cNvPr id="413699" name="Rectangle 3">
            <a:extLst>
              <a:ext uri="{FF2B5EF4-FFF2-40B4-BE49-F238E27FC236}">
                <a16:creationId xmlns:a16="http://schemas.microsoft.com/office/drawing/2014/main" id="{C9264CAE-2998-4B07-AF84-9EB706CEAB2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fontScale="92500" lnSpcReduction="10000"/>
          </a:bodyPr>
          <a:lstStyle/>
          <a:p>
            <a:r>
              <a:rPr lang="en-US" altLang="en-US" sz="2000" b="1" dirty="0">
                <a:solidFill>
                  <a:srgbClr val="FF0000"/>
                </a:solidFill>
              </a:rPr>
              <a:t>Itemset</a:t>
            </a:r>
          </a:p>
          <a:p>
            <a:pPr lvl="1"/>
            <a:r>
              <a:rPr lang="en-US" altLang="en-US" sz="1800" dirty="0"/>
              <a:t>A collection of one or more items</a:t>
            </a:r>
          </a:p>
          <a:p>
            <a:pPr lvl="2"/>
            <a:r>
              <a:rPr lang="en-US" altLang="en-US" sz="1600" dirty="0"/>
              <a:t>Example: {Milk, Bread, Diaper}</a:t>
            </a:r>
          </a:p>
          <a:p>
            <a:pPr lvl="1"/>
            <a:r>
              <a:rPr lang="en-US" altLang="en-US" sz="1800" dirty="0"/>
              <a:t>k-itemset</a:t>
            </a:r>
          </a:p>
          <a:p>
            <a:pPr lvl="2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r>
              <a:rPr lang="en-US" altLang="en-US" sz="2000" b="1" dirty="0">
                <a:solidFill>
                  <a:srgbClr val="FF0000"/>
                </a:solidFill>
              </a:rPr>
              <a:t>Support count (</a:t>
            </a:r>
            <a:r>
              <a:rPr lang="en-US" altLang="en-US" sz="2000" b="1" dirty="0">
                <a:solidFill>
                  <a:srgbClr val="FF0000"/>
                </a:solidFill>
                <a:sym typeface="Symbol" panose="05050102010706020507" pitchFamily="18" charset="2"/>
              </a:rPr>
              <a:t>)</a:t>
            </a:r>
          </a:p>
          <a:p>
            <a:pPr lvl="1"/>
            <a:r>
              <a:rPr lang="en-US" altLang="en-US" sz="1800" dirty="0"/>
              <a:t>Frequency of occurrence of an itemset</a:t>
            </a:r>
          </a:p>
          <a:p>
            <a:pPr lvl="1"/>
            <a:r>
              <a:rPr lang="en-US" altLang="en-US" sz="1800" dirty="0"/>
              <a:t>E.g.   What is </a:t>
            </a:r>
            <a:r>
              <a:rPr lang="en-US" altLang="en-US" sz="1800" dirty="0">
                <a:sym typeface="Symbol" panose="05050102010706020507" pitchFamily="18" charset="2"/>
              </a:rPr>
              <a:t>({Milk, </a:t>
            </a:r>
            <a:r>
              <a:rPr lang="en-US" altLang="en-US" sz="1800" dirty="0" err="1">
                <a:sym typeface="Symbol" panose="05050102010706020507" pitchFamily="18" charset="2"/>
              </a:rPr>
              <a:t>Bread,Diaper</a:t>
            </a:r>
            <a:r>
              <a:rPr lang="en-US" altLang="en-US" sz="1800" dirty="0">
                <a:sym typeface="Symbol" panose="05050102010706020507" pitchFamily="18" charset="2"/>
              </a:rPr>
              <a:t>}) ?</a:t>
            </a:r>
          </a:p>
          <a:p>
            <a:pPr lvl="1"/>
            <a:r>
              <a:rPr lang="en-US" altLang="en-US" sz="1800" dirty="0"/>
              <a:t>Ans=2</a:t>
            </a:r>
          </a:p>
          <a:p>
            <a:r>
              <a:rPr lang="en-US" altLang="en-US" sz="2100" b="1" dirty="0">
                <a:solidFill>
                  <a:srgbClr val="FF0000"/>
                </a:solidFill>
              </a:rPr>
              <a:t>Support</a:t>
            </a:r>
          </a:p>
          <a:p>
            <a:pPr lvl="1"/>
            <a:r>
              <a:rPr lang="en-US" altLang="en-US" sz="1800" dirty="0"/>
              <a:t>Fraction of transactions that contain an itemset</a:t>
            </a:r>
          </a:p>
          <a:p>
            <a:pPr lvl="1"/>
            <a:r>
              <a:rPr lang="en-US" altLang="en-US" sz="1800" dirty="0"/>
              <a:t>E.g.   What is s({Bread, Diaper})?</a:t>
            </a:r>
          </a:p>
          <a:p>
            <a:pPr lvl="1"/>
            <a:r>
              <a:rPr lang="en-US" altLang="en-US" sz="1800" dirty="0"/>
              <a:t>Ans = 3/5</a:t>
            </a:r>
          </a:p>
          <a:p>
            <a:r>
              <a:rPr lang="en-US" altLang="en-US" sz="2100" b="1" dirty="0">
                <a:solidFill>
                  <a:srgbClr val="FF0000"/>
                </a:solidFill>
              </a:rPr>
              <a:t>Frequent Itemset</a:t>
            </a:r>
          </a:p>
          <a:p>
            <a:pPr lvl="1"/>
            <a:r>
              <a:rPr lang="en-US" altLang="en-US" sz="1800" dirty="0"/>
              <a:t>An itemset whose support is greater than or equal to a </a:t>
            </a:r>
            <a:r>
              <a:rPr lang="en-US" altLang="en-US" sz="1800" i="1" dirty="0" err="1"/>
              <a:t>minsup</a:t>
            </a:r>
            <a:r>
              <a:rPr lang="en-US" altLang="en-US" sz="1800" dirty="0"/>
              <a:t> threshold</a:t>
            </a:r>
          </a:p>
        </p:txBody>
      </p:sp>
      <p:graphicFrame>
        <p:nvGraphicFramePr>
          <p:cNvPr id="413700" name="Object 4">
            <a:extLst>
              <a:ext uri="{FF2B5EF4-FFF2-40B4-BE49-F238E27FC236}">
                <a16:creationId xmlns:a16="http://schemas.microsoft.com/office/drawing/2014/main" id="{266BD62C-AADE-4DD8-866F-1D770D9FE070}"/>
              </a:ext>
            </a:extLst>
          </p:cNvPr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6856520" y="2231193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413700" name="Object 4">
                        <a:extLst>
                          <a:ext uri="{FF2B5EF4-FFF2-40B4-BE49-F238E27FC236}">
                            <a16:creationId xmlns:a16="http://schemas.microsoft.com/office/drawing/2014/main" id="{266BD62C-AADE-4DD8-866F-1D770D9FE0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6520" y="2231193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38C4B9-C3EC-4A04-B2B6-38D68AC44E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699" grpId="0" uiExpand="1" build="p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5A6E66D-FA05-42B8-96D1-C05AB815F2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</a:t>
            </a:r>
            <a:endParaRPr lang="en-IN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5F5F61A-F48C-4D0D-BD55-F57B7F7F6FE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91D925-0D82-492A-AA57-597742B784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531011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CC0E7C4A-E959-4D31-854A-E38F7D25B5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ule Generation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9E2850FC-EADA-4260-B47A-951058EAA0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547446"/>
            <a:ext cx="10515600" cy="4629517"/>
          </a:xfrm>
        </p:spPr>
        <p:txBody>
          <a:bodyPr>
            <a:normAutofit fontScale="92500" lnSpcReduction="20000"/>
          </a:bodyPr>
          <a:lstStyle/>
          <a:p>
            <a:pPr marL="292100" indent="-292100"/>
            <a:r>
              <a:rPr lang="en-US" altLang="en-US" dirty="0">
                <a:solidFill>
                  <a:srgbClr val="FF0000"/>
                </a:solidFill>
                <a:sym typeface="Symbol" panose="05050102010706020507" pitchFamily="18" charset="2"/>
              </a:rPr>
              <a:t>How to efficiently generate rules from frequent </a:t>
            </a:r>
            <a:r>
              <a:rPr lang="en-US" altLang="en-US" dirty="0" err="1">
                <a:solidFill>
                  <a:srgbClr val="FF0000"/>
                </a:solidFill>
                <a:sym typeface="Symbol" panose="05050102010706020507" pitchFamily="18" charset="2"/>
              </a:rPr>
              <a:t>itemsets</a:t>
            </a:r>
            <a:r>
              <a:rPr lang="en-US" altLang="en-US" dirty="0">
                <a:solidFill>
                  <a:srgbClr val="FF0000"/>
                </a:solidFill>
                <a:sym typeface="Symbol" panose="05050102010706020507" pitchFamily="18" charset="2"/>
              </a:rPr>
              <a:t>?</a:t>
            </a:r>
          </a:p>
          <a:p>
            <a:pPr marL="800100" lvl="1" indent="-342900"/>
            <a:r>
              <a:rPr lang="en-US" altLang="en-US" dirty="0">
                <a:solidFill>
                  <a:srgbClr val="0000FF"/>
                </a:solidFill>
                <a:sym typeface="Symbol" panose="05050102010706020507" pitchFamily="18" charset="2"/>
              </a:rPr>
              <a:t>In general, confidence does not have an anti-monotone property</a:t>
            </a:r>
          </a:p>
          <a:p>
            <a:pPr marL="914400" lvl="2" indent="0">
              <a:buNone/>
            </a:pPr>
            <a:r>
              <a:rPr lang="en-US" altLang="en-US" dirty="0">
                <a:sym typeface="Symbol" panose="05050102010706020507" pitchFamily="18" charset="2"/>
              </a:rPr>
              <a:t>c(ABC D) can be larger or smaller than c(AB D)</a:t>
            </a:r>
          </a:p>
          <a:p>
            <a:pPr marL="800100" lvl="1" indent="-342900"/>
            <a:r>
              <a:rPr lang="en-US" altLang="en-US" dirty="0">
                <a:solidFill>
                  <a:srgbClr val="0000FF"/>
                </a:solidFill>
                <a:sym typeface="Symbol" panose="05050102010706020507" pitchFamily="18" charset="2"/>
              </a:rPr>
              <a:t>But confidence of rules generated from the same itemset has an anti-monotone property</a:t>
            </a:r>
          </a:p>
          <a:p>
            <a:pPr marL="800100" lvl="1" indent="-342900"/>
            <a:r>
              <a:rPr lang="en-US" altLang="en-US" dirty="0">
                <a:sym typeface="Symbol" panose="05050102010706020507" pitchFamily="18" charset="2"/>
              </a:rPr>
              <a:t>e.g., L = {A,B,C,D}:</a:t>
            </a:r>
            <a:br>
              <a:rPr lang="en-US" altLang="en-US" dirty="0">
                <a:sym typeface="Symbol" panose="05050102010706020507" pitchFamily="18" charset="2"/>
              </a:rPr>
            </a:br>
            <a:r>
              <a:rPr lang="en-US" altLang="en-US" dirty="0">
                <a:sym typeface="Symbol" panose="05050102010706020507" pitchFamily="18" charset="2"/>
              </a:rPr>
              <a:t> 		c(ABC  D)  c(AB  CD)  c(A  BCD)</a:t>
            </a:r>
          </a:p>
          <a:p>
            <a:pPr lvl="2"/>
            <a:r>
              <a:rPr lang="en-US" altLang="en-US" dirty="0">
                <a:sym typeface="Symbol" panose="05050102010706020507" pitchFamily="18" charset="2"/>
              </a:rPr>
              <a:t>Confidence is anti-monotone </a:t>
            </a:r>
            <a:r>
              <a:rPr lang="en-US" altLang="en-US" dirty="0" err="1">
                <a:sym typeface="Symbol" panose="05050102010706020507" pitchFamily="18" charset="2"/>
              </a:rPr>
              <a:t>w.r.t.</a:t>
            </a:r>
            <a:r>
              <a:rPr lang="en-US" altLang="en-US" dirty="0">
                <a:sym typeface="Symbol" panose="05050102010706020507" pitchFamily="18" charset="2"/>
              </a:rPr>
              <a:t> number of items on the RHS of the rule</a:t>
            </a:r>
          </a:p>
          <a:p>
            <a:r>
              <a:rPr lang="en-US" dirty="0">
                <a:solidFill>
                  <a:srgbClr val="0000FF"/>
                </a:solidFill>
              </a:rPr>
              <a:t>An association rule can be extracted by partitioning the itemset Y into two non-empty subsets, X and Y-X, such that X</a:t>
            </a:r>
            <a:r>
              <a:rPr lang="en-US" altLang="en-US" dirty="0">
                <a:solidFill>
                  <a:srgbClr val="0000FF"/>
                </a:solidFill>
                <a:sym typeface="Symbol" panose="05050102010706020507" pitchFamily="18" charset="2"/>
              </a:rPr>
              <a:t>  </a:t>
            </a:r>
            <a:r>
              <a:rPr lang="en-US" dirty="0">
                <a:solidFill>
                  <a:srgbClr val="0000FF"/>
                </a:solidFill>
              </a:rPr>
              <a:t>Y-X satisfies the confidence threshold</a:t>
            </a:r>
          </a:p>
          <a:p>
            <a:r>
              <a:rPr lang="en-US" dirty="0">
                <a:solidFill>
                  <a:srgbClr val="FF0000"/>
                </a:solidFill>
              </a:rPr>
              <a:t>Confidence Based Pruning</a:t>
            </a:r>
          </a:p>
          <a:p>
            <a:pPr lvl="1"/>
            <a:r>
              <a:rPr lang="en-US" dirty="0"/>
              <a:t>Theorem: </a:t>
            </a:r>
            <a:r>
              <a:rPr lang="en-US" dirty="0">
                <a:solidFill>
                  <a:srgbClr val="0000FF"/>
                </a:solidFill>
              </a:rPr>
              <a:t>If a rule X</a:t>
            </a:r>
            <a:r>
              <a:rPr lang="en-US" altLang="en-US" dirty="0">
                <a:solidFill>
                  <a:srgbClr val="0000FF"/>
                </a:solidFill>
                <a:sym typeface="Symbol" panose="05050102010706020507" pitchFamily="18" charset="2"/>
              </a:rPr>
              <a:t>  </a:t>
            </a:r>
            <a:r>
              <a:rPr lang="en-US" dirty="0">
                <a:solidFill>
                  <a:srgbClr val="0000FF"/>
                </a:solidFill>
              </a:rPr>
              <a:t>Y-X does not satisfy the confidence threshold, then any rule X’</a:t>
            </a:r>
            <a:r>
              <a:rPr lang="en-US" altLang="en-US" dirty="0">
                <a:solidFill>
                  <a:srgbClr val="0000FF"/>
                </a:solidFill>
                <a:sym typeface="Symbol" panose="05050102010706020507" pitchFamily="18" charset="2"/>
              </a:rPr>
              <a:t>  </a:t>
            </a:r>
            <a:r>
              <a:rPr lang="en-US" dirty="0">
                <a:solidFill>
                  <a:srgbClr val="0000FF"/>
                </a:solidFill>
              </a:rPr>
              <a:t>Y-X’, where X is a subset of X, must not satisfy the confidence threshold as well</a:t>
            </a:r>
            <a:endParaRPr lang="en-IN" dirty="0">
              <a:solidFill>
                <a:srgbClr val="0000FF"/>
              </a:solidFill>
            </a:endParaRPr>
          </a:p>
          <a:p>
            <a:pPr marL="914400" lvl="2" indent="0"/>
            <a:endParaRPr lang="en-US" altLang="en-US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5320892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9A6B9653-8A7C-4D3A-A6F0-1868739E60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84995" name="Object 3">
            <a:extLst>
              <a:ext uri="{FF2B5EF4-FFF2-40B4-BE49-F238E27FC236}">
                <a16:creationId xmlns:a16="http://schemas.microsoft.com/office/drawing/2014/main" id="{E9FC12E6-57B9-428A-9A77-6BA89E24BF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7275" y="1419226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84995" name="Object 3">
                        <a:extLst>
                          <a:ext uri="{FF2B5EF4-FFF2-40B4-BE49-F238E27FC236}">
                            <a16:creationId xmlns:a16="http://schemas.microsoft.com/office/drawing/2014/main" id="{E9FC12E6-57B9-428A-9A77-6BA89E24BF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1419226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Text Box 4">
            <a:extLst>
              <a:ext uri="{FF2B5EF4-FFF2-40B4-BE49-F238E27FC236}">
                <a16:creationId xmlns:a16="http://schemas.microsoft.com/office/drawing/2014/main" id="{8C1A0CB1-8803-4663-B8D7-0F71A3096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2712" y="269892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dirty="0">
                <a:solidFill>
                  <a:srgbClr val="CC3300"/>
                </a:solidFill>
              </a:rPr>
              <a:t>Lattice of rules</a:t>
            </a:r>
          </a:p>
        </p:txBody>
      </p:sp>
      <p:grpSp>
        <p:nvGrpSpPr>
          <p:cNvPr id="84997" name="Group 5">
            <a:extLst>
              <a:ext uri="{FF2B5EF4-FFF2-40B4-BE49-F238E27FC236}">
                <a16:creationId xmlns:a16="http://schemas.microsoft.com/office/drawing/2014/main" id="{8CC65C4C-6A77-4CA5-8713-35EB95739B2C}"/>
              </a:ext>
            </a:extLst>
          </p:cNvPr>
          <p:cNvGrpSpPr>
            <a:grpSpLocks/>
          </p:cNvGrpSpPr>
          <p:nvPr/>
        </p:nvGrpSpPr>
        <p:grpSpPr bwMode="auto">
          <a:xfrm>
            <a:off x="523875" y="1419226"/>
            <a:ext cx="8153400" cy="4784725"/>
            <a:chOff x="96" y="894"/>
            <a:chExt cx="5136" cy="3014"/>
          </a:xfrm>
        </p:grpSpPr>
        <p:graphicFrame>
          <p:nvGraphicFramePr>
            <p:cNvPr id="85000" name="Object 6">
              <a:extLst>
                <a:ext uri="{FF2B5EF4-FFF2-40B4-BE49-F238E27FC236}">
                  <a16:creationId xmlns:a16="http://schemas.microsoft.com/office/drawing/2014/main" id="{0FC880BF-9EF0-4F4E-AE6C-76771311D1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85000" name="Object 6">
                          <a:extLst>
                            <a:ext uri="{FF2B5EF4-FFF2-40B4-BE49-F238E27FC236}">
                              <a16:creationId xmlns:a16="http://schemas.microsoft.com/office/drawing/2014/main" id="{0FC880BF-9EF0-4F4E-AE6C-76771311D1A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1" name="Freeform 7">
              <a:extLst>
                <a:ext uri="{FF2B5EF4-FFF2-40B4-BE49-F238E27FC236}">
                  <a16:creationId xmlns:a16="http://schemas.microsoft.com/office/drawing/2014/main" id="{8D4B8DFA-1CFB-46AC-BFBF-7CFDF21EB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5002" name="Text Box 8">
              <a:extLst>
                <a:ext uri="{FF2B5EF4-FFF2-40B4-BE49-F238E27FC236}">
                  <a16:creationId xmlns:a16="http://schemas.microsoft.com/office/drawing/2014/main" id="{E1D80ED7-A591-4F53-844D-F745F6E72F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50000"/>
                </a:spcBef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800" b="1">
                  <a:latin typeface="Arial" panose="020B0604020202020204" pitchFamily="34" charset="0"/>
                </a:rPr>
                <a:t>Pruned Rules</a:t>
              </a:r>
            </a:p>
          </p:txBody>
        </p:sp>
      </p:grpSp>
      <p:sp>
        <p:nvSpPr>
          <p:cNvPr id="84998" name="Line 9">
            <a:extLst>
              <a:ext uri="{FF2B5EF4-FFF2-40B4-BE49-F238E27FC236}">
                <a16:creationId xmlns:a16="http://schemas.microsoft.com/office/drawing/2014/main" id="{A5D50D78-F478-4901-A62A-5733E0CCB16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9675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4999" name="Text Box 10">
            <a:extLst>
              <a:ext uri="{FF2B5EF4-FFF2-40B4-BE49-F238E27FC236}">
                <a16:creationId xmlns:a16="http://schemas.microsoft.com/office/drawing/2014/main" id="{078D37A6-CC09-4446-9659-4957D4F94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800">
                <a:latin typeface="Arial" panose="020B0604020202020204" pitchFamily="34" charset="0"/>
              </a:rPr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18524204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8EC0124B-662F-4F2C-98E6-E8BA3FA816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ule Generation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F7E6D63C-2621-40EA-BA08-2C76918AA3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10802816" cy="4351338"/>
          </a:xfrm>
        </p:spPr>
        <p:txBody>
          <a:bodyPr/>
          <a:lstStyle/>
          <a:p>
            <a:pPr marL="292100" indent="-292100"/>
            <a:r>
              <a:rPr lang="en-US" altLang="en-US" dirty="0">
                <a:solidFill>
                  <a:srgbClr val="FF0000"/>
                </a:solidFill>
              </a:rPr>
              <a:t>Given a frequent itemset L, find all non-empty subsets f </a:t>
            </a:r>
            <a:r>
              <a:rPr lang="en-US" altLang="en-US" dirty="0">
                <a:solidFill>
                  <a:srgbClr val="FF0000"/>
                </a:solidFill>
                <a:sym typeface="Symbol" panose="05050102010706020507" pitchFamily="18" charset="2"/>
              </a:rPr>
              <a:t> L such that f  L – f satisfies the minimum confidence requirement</a:t>
            </a:r>
          </a:p>
          <a:p>
            <a:pPr marL="800100" lvl="1" indent="-342900"/>
            <a:r>
              <a:rPr lang="en-US" altLang="en-US" dirty="0">
                <a:sym typeface="Symbol" panose="05050102010706020507" pitchFamily="18" charset="2"/>
              </a:rPr>
              <a:t>If {A,B,C,D} is a frequent itemset, candidate rules:</a:t>
            </a:r>
          </a:p>
          <a:p>
            <a:pPr marL="914400" lvl="2" indent="0">
              <a:buNone/>
            </a:pPr>
            <a:r>
              <a:rPr lang="en-US" altLang="en-US" dirty="0">
                <a:sym typeface="Symbol" panose="05050102010706020507" pitchFamily="18" charset="2"/>
              </a:rPr>
              <a:t>ABC D, 	ABD C, 	ACD B, 	BCD A, </a:t>
            </a:r>
            <a:br>
              <a:rPr lang="en-US" altLang="en-US" dirty="0">
                <a:sym typeface="Symbol" panose="05050102010706020507" pitchFamily="18" charset="2"/>
              </a:rPr>
            </a:br>
            <a:r>
              <a:rPr lang="en-US" altLang="en-US" dirty="0">
                <a:sym typeface="Symbol" panose="05050102010706020507" pitchFamily="18" charset="2"/>
              </a:rPr>
              <a:t>A BCD,	B ACD,	C ABD, 	D ABC</a:t>
            </a:r>
            <a:br>
              <a:rPr lang="en-US" altLang="en-US" dirty="0">
                <a:sym typeface="Symbol" panose="05050102010706020507" pitchFamily="18" charset="2"/>
              </a:rPr>
            </a:br>
            <a:r>
              <a:rPr lang="en-US" altLang="en-US" dirty="0">
                <a:sym typeface="Symbol" panose="05050102010706020507" pitchFamily="18" charset="2"/>
              </a:rPr>
              <a:t>AB CD,	AC  BD, 	AD  BC, 	BC AD, </a:t>
            </a:r>
            <a:br>
              <a:rPr lang="en-US" altLang="en-US" dirty="0">
                <a:sym typeface="Symbol" panose="05050102010706020507" pitchFamily="18" charset="2"/>
              </a:rPr>
            </a:br>
            <a:r>
              <a:rPr lang="en-US" altLang="en-US" dirty="0">
                <a:sym typeface="Symbol" panose="05050102010706020507" pitchFamily="18" charset="2"/>
              </a:rPr>
              <a:t>BD AC, 	CD AB,	</a:t>
            </a:r>
            <a:br>
              <a:rPr lang="en-US" altLang="en-US" dirty="0">
                <a:sym typeface="Symbol" panose="05050102010706020507" pitchFamily="18" charset="2"/>
              </a:rPr>
            </a:br>
            <a:endParaRPr lang="en-US" altLang="en-US" sz="1000" dirty="0">
              <a:sym typeface="Symbol" panose="05050102010706020507" pitchFamily="18" charset="2"/>
            </a:endParaRPr>
          </a:p>
          <a:p>
            <a:pPr marL="292100" indent="-292100"/>
            <a:r>
              <a:rPr lang="en-US" altLang="en-US" dirty="0">
                <a:solidFill>
                  <a:srgbClr val="FF0000"/>
                </a:solidFill>
              </a:rPr>
              <a:t>If |L| = k, then there are 2</a:t>
            </a:r>
            <a:r>
              <a:rPr lang="en-US" altLang="en-US" baseline="30000" dirty="0">
                <a:solidFill>
                  <a:srgbClr val="FF0000"/>
                </a:solidFill>
              </a:rPr>
              <a:t>k</a:t>
            </a:r>
            <a:r>
              <a:rPr lang="en-US" altLang="en-US" dirty="0">
                <a:solidFill>
                  <a:srgbClr val="FF0000"/>
                </a:solidFill>
              </a:rPr>
              <a:t> – 2 candidate association rules (ignoring L </a:t>
            </a:r>
            <a:r>
              <a:rPr lang="en-US" altLang="en-US" dirty="0">
                <a:solidFill>
                  <a:srgbClr val="FF0000"/>
                </a:solidFill>
                <a:sym typeface="Symbol" panose="05050102010706020507" pitchFamily="18" charset="2"/>
              </a:rPr>
              <a:t>  and   L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8B8BEDC4-125C-46EC-B313-C50E8DDF00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ule Generation for Apriori Algorithm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3B02813F-14AA-4B35-AD20-80CF64EDAE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92100" indent="-292100"/>
            <a:r>
              <a:rPr lang="en-US" altLang="en-US" dirty="0"/>
              <a:t>Candidate rule is generated by merging two rules that share the same prefix in the rule consequent</a:t>
            </a:r>
          </a:p>
          <a:p>
            <a:pPr marL="292100" indent="-292100"/>
            <a:endParaRPr lang="en-US" altLang="en-US" dirty="0"/>
          </a:p>
          <a:p>
            <a:pPr marL="292100" indent="-292100"/>
            <a:r>
              <a:rPr lang="en-US" altLang="en-US" dirty="0"/>
              <a:t>Joining (CD=&gt;AB,BD=&gt;AC)</a:t>
            </a:r>
            <a:br>
              <a:rPr lang="en-US" altLang="en-US" dirty="0"/>
            </a:br>
            <a:r>
              <a:rPr lang="en-US" altLang="en-US" dirty="0"/>
              <a:t>would produce the candidate</a:t>
            </a:r>
            <a:br>
              <a:rPr lang="en-US" altLang="en-US" dirty="0"/>
            </a:br>
            <a:r>
              <a:rPr lang="en-US" altLang="en-US" dirty="0"/>
              <a:t>rule D =&gt; ABC</a:t>
            </a:r>
          </a:p>
          <a:p>
            <a:pPr marL="292100" indent="-292100"/>
            <a:endParaRPr lang="en-US" altLang="en-US" dirty="0"/>
          </a:p>
          <a:p>
            <a:pPr marL="292100" indent="-292100"/>
            <a:r>
              <a:rPr lang="en-US" altLang="en-US" dirty="0"/>
              <a:t>Prune rule D=&gt;ABC if its</a:t>
            </a:r>
            <a:br>
              <a:rPr lang="en-US" altLang="en-US" dirty="0"/>
            </a:br>
            <a:r>
              <a:rPr lang="en-US" altLang="en-US" dirty="0"/>
              <a:t>subset AD=&gt;BC does not have</a:t>
            </a:r>
            <a:br>
              <a:rPr lang="en-US" altLang="en-US" dirty="0"/>
            </a:br>
            <a:r>
              <a:rPr lang="en-US" altLang="en-US" dirty="0"/>
              <a:t>high confidence</a:t>
            </a:r>
          </a:p>
        </p:txBody>
      </p:sp>
      <p:graphicFrame>
        <p:nvGraphicFramePr>
          <p:cNvPr id="87044" name="Object 4">
            <a:extLst>
              <a:ext uri="{FF2B5EF4-FFF2-40B4-BE49-F238E27FC236}">
                <a16:creationId xmlns:a16="http://schemas.microsoft.com/office/drawing/2014/main" id="{6478DD5F-9F6D-4EF2-B751-CB70517726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2849564"/>
          <a:ext cx="3429000" cy="286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73680" imgH="2321052" progId="Visio.Drawing.6">
                  <p:embed/>
                </p:oleObj>
              </mc:Choice>
              <mc:Fallback>
                <p:oleObj name="VISIO" r:id="rId3" imgW="2773680" imgH="2321052" progId="Visio.Drawing.6">
                  <p:embed/>
                  <p:pic>
                    <p:nvPicPr>
                      <p:cNvPr id="87044" name="Object 4">
                        <a:extLst>
                          <a:ext uri="{FF2B5EF4-FFF2-40B4-BE49-F238E27FC236}">
                            <a16:creationId xmlns:a16="http://schemas.microsoft.com/office/drawing/2014/main" id="{6478DD5F-9F6D-4EF2-B751-CB70517726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849564"/>
                        <a:ext cx="3429000" cy="286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01849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88041834-DB5F-4C5D-8BD2-2CFA471C99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/>
              <a:t>Is Apriori Fast Enough? — Performance Bottlenecks</a:t>
            </a:r>
            <a:endParaRPr lang="en-US" altLang="en-US"/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F582D263-FD00-4866-947A-29F84CFA72D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sz="3200" dirty="0"/>
              <a:t>The core of the </a:t>
            </a:r>
            <a:r>
              <a:rPr lang="en-US" altLang="en-US" sz="3200" dirty="0" err="1"/>
              <a:t>Apriori</a:t>
            </a:r>
            <a:r>
              <a:rPr lang="en-US" altLang="en-US" sz="3200" dirty="0"/>
              <a:t> algorithm:</a:t>
            </a:r>
          </a:p>
          <a:p>
            <a:pPr lvl="1" eaLnBrk="1" hangingPunct="1"/>
            <a:r>
              <a:rPr lang="en-US" altLang="en-US" dirty="0"/>
              <a:t>Use frequent (</a:t>
            </a:r>
            <a:r>
              <a:rPr lang="en-US" altLang="en-US" i="1" dirty="0"/>
              <a:t>k </a:t>
            </a:r>
            <a:r>
              <a:rPr lang="en-US" altLang="en-US" dirty="0"/>
              <a:t>– 1)-</a:t>
            </a:r>
            <a:r>
              <a:rPr lang="en-US" altLang="en-US" dirty="0" err="1"/>
              <a:t>itemsets</a:t>
            </a:r>
            <a:r>
              <a:rPr lang="en-US" altLang="en-US" dirty="0"/>
              <a:t> to generate </a:t>
            </a:r>
            <a:r>
              <a:rPr lang="en-US" altLang="en-US" u="sng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</a:t>
            </a:r>
            <a:r>
              <a:rPr lang="en-US" altLang="en-US" i="1" dirty="0"/>
              <a:t>k-</a:t>
            </a:r>
            <a:r>
              <a:rPr lang="en-US" altLang="en-US" dirty="0" err="1"/>
              <a:t>itemsets</a:t>
            </a:r>
            <a:endParaRPr lang="en-US" altLang="en-US" dirty="0"/>
          </a:p>
          <a:p>
            <a:pPr lvl="1" eaLnBrk="1" hangingPunct="1"/>
            <a:r>
              <a:rPr lang="en-US" altLang="en-US" dirty="0"/>
              <a:t>Use database scan and pattern matching to collect counts for the candidate </a:t>
            </a:r>
            <a:r>
              <a:rPr lang="en-US" altLang="en-US" dirty="0" err="1"/>
              <a:t>itemsets</a:t>
            </a:r>
            <a:endParaRPr lang="en-US" altLang="en-US" dirty="0"/>
          </a:p>
          <a:p>
            <a:pPr eaLnBrk="1" hangingPunct="1"/>
            <a:r>
              <a:rPr lang="en-US" altLang="en-US" sz="3200" dirty="0"/>
              <a:t>The bottleneck of </a:t>
            </a:r>
            <a:r>
              <a:rPr lang="en-US" altLang="en-US" sz="3200" i="1" dirty="0" err="1"/>
              <a:t>Apriori</a:t>
            </a:r>
            <a:r>
              <a:rPr lang="en-US" altLang="en-US" sz="3200" dirty="0"/>
              <a:t>: </a:t>
            </a:r>
            <a:r>
              <a:rPr lang="en-US" altLang="en-US" sz="3200" u="sng" dirty="0">
                <a:solidFill>
                  <a:srgbClr val="FF0000"/>
                </a:solidFill>
              </a:rPr>
              <a:t>candidate generation</a:t>
            </a:r>
          </a:p>
          <a:p>
            <a:pPr lvl="1" eaLnBrk="1" hangingPunct="1"/>
            <a:r>
              <a:rPr lang="en-US" altLang="en-US" sz="2800" dirty="0"/>
              <a:t>Huge candidate sets:</a:t>
            </a:r>
          </a:p>
          <a:p>
            <a:pPr lvl="2" eaLnBrk="1" hangingPunct="1"/>
            <a:r>
              <a:rPr lang="en-US" altLang="en-US" sz="2400" dirty="0"/>
              <a:t>10</a:t>
            </a:r>
            <a:r>
              <a:rPr lang="en-US" altLang="en-US" sz="2400" baseline="30000" dirty="0"/>
              <a:t>4</a:t>
            </a:r>
            <a:r>
              <a:rPr lang="en-US" altLang="en-US" sz="2400" dirty="0"/>
              <a:t> frequent 1-itemset will generate 10</a:t>
            </a:r>
            <a:r>
              <a:rPr lang="en-US" altLang="en-US" sz="2400" baseline="30000" dirty="0"/>
              <a:t>7</a:t>
            </a:r>
            <a:r>
              <a:rPr lang="en-US" altLang="en-US" sz="2400" dirty="0"/>
              <a:t> candidate 2-itemsets</a:t>
            </a:r>
          </a:p>
          <a:p>
            <a:pPr lvl="2" eaLnBrk="1" hangingPunct="1"/>
            <a:r>
              <a:rPr lang="en-US" altLang="en-US" sz="2400" dirty="0"/>
              <a:t>To discover a frequent pattern of size 100, e.g., {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a</a:t>
            </a:r>
            <a:r>
              <a:rPr lang="en-US" altLang="en-US" sz="2400" baseline="-25000" dirty="0"/>
              <a:t>100</a:t>
            </a:r>
            <a:r>
              <a:rPr lang="en-US" altLang="en-US" sz="2400" dirty="0"/>
              <a:t>}, one needs to generate 2</a:t>
            </a:r>
            <a:r>
              <a:rPr lang="en-US" altLang="en-US" sz="2400" baseline="30000" dirty="0"/>
              <a:t>100 </a:t>
            </a:r>
            <a:r>
              <a:rPr lang="en-US" altLang="en-US" sz="2400" dirty="0">
                <a:sym typeface="Symbol" panose="05050102010706020507" pitchFamily="18" charset="2"/>
              </a:rPr>
              <a:t></a:t>
            </a:r>
            <a:r>
              <a:rPr lang="en-US" altLang="en-US" sz="2400" dirty="0"/>
              <a:t> 10</a:t>
            </a:r>
            <a:r>
              <a:rPr lang="en-US" altLang="en-US" sz="2400" baseline="30000" dirty="0"/>
              <a:t>30</a:t>
            </a:r>
            <a:r>
              <a:rPr lang="en-US" altLang="en-US" sz="2400" dirty="0"/>
              <a:t> candidates.</a:t>
            </a:r>
          </a:p>
          <a:p>
            <a:pPr lvl="1" eaLnBrk="1" hangingPunct="1"/>
            <a:r>
              <a:rPr lang="en-US" altLang="en-US" sz="2800" dirty="0">
                <a:solidFill>
                  <a:srgbClr val="0000FF"/>
                </a:solidFill>
              </a:rPr>
              <a:t>Multiple scans of database: </a:t>
            </a:r>
          </a:p>
          <a:p>
            <a:pPr lvl="2" eaLnBrk="1" hangingPunct="1"/>
            <a:r>
              <a:rPr lang="en-US" altLang="en-US" sz="2400" dirty="0"/>
              <a:t>Needs (</a:t>
            </a:r>
            <a:r>
              <a:rPr lang="en-US" altLang="en-US" sz="2400" i="1" dirty="0"/>
              <a:t>n </a:t>
            </a:r>
            <a:r>
              <a:rPr lang="en-US" altLang="en-US" sz="2400" dirty="0"/>
              <a:t>+</a:t>
            </a:r>
            <a:r>
              <a:rPr lang="en-US" altLang="en-US" sz="2400" i="1" dirty="0"/>
              <a:t>1 </a:t>
            </a:r>
            <a:r>
              <a:rPr lang="en-US" altLang="en-US" sz="2400" dirty="0"/>
              <a:t>) scans, </a:t>
            </a:r>
            <a:r>
              <a:rPr lang="en-US" altLang="en-US" sz="2400" i="1" dirty="0"/>
              <a:t>n</a:t>
            </a:r>
            <a:r>
              <a:rPr lang="en-US" altLang="en-US" sz="2400" dirty="0"/>
              <a:t>  is the length of the longest pattern</a:t>
            </a:r>
          </a:p>
        </p:txBody>
      </p:sp>
    </p:spTree>
    <p:extLst>
      <p:ext uri="{BB962C8B-B14F-4D97-AF65-F5344CB8AC3E}">
        <p14:creationId xmlns:p14="http://schemas.microsoft.com/office/powerpoint/2010/main" val="1277434370"/>
      </p:ext>
    </p:extLst>
  </p:cSld>
  <p:clrMapOvr>
    <a:masterClrMapping/>
  </p:clrMapOvr>
  <p:transition advClick="0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5A6E66D-FA05-42B8-96D1-C05AB815F2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and Closed </a:t>
            </a:r>
            <a:r>
              <a:rPr lang="en-US" dirty="0" err="1"/>
              <a:t>Itemsets</a:t>
            </a:r>
            <a:endParaRPr lang="en-IN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5F5F61A-F48C-4D0D-BD55-F57B7F7F6FE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91D925-0D82-492A-AA57-597742B784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515688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816D32-CF03-456C-8782-AC30829E16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ct Representation of Frequent </a:t>
            </a:r>
            <a:r>
              <a:rPr lang="en-US" dirty="0" err="1"/>
              <a:t>Itemset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D5A766-6838-4607-9316-9195C9C901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476869"/>
            <a:ext cx="10515600" cy="370009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Used to identify a small representative set of </a:t>
            </a:r>
            <a:r>
              <a:rPr lang="en-US" dirty="0" err="1">
                <a:solidFill>
                  <a:srgbClr val="FF0000"/>
                </a:solidFill>
              </a:rPr>
              <a:t>itemsets</a:t>
            </a:r>
            <a:r>
              <a:rPr lang="en-US" dirty="0">
                <a:solidFill>
                  <a:srgbClr val="FF0000"/>
                </a:solidFill>
              </a:rPr>
              <a:t> from which all other frequent </a:t>
            </a:r>
            <a:r>
              <a:rPr lang="en-US" dirty="0" err="1">
                <a:solidFill>
                  <a:srgbClr val="FF0000"/>
                </a:solidFill>
              </a:rPr>
              <a:t>itemsets</a:t>
            </a:r>
            <a:r>
              <a:rPr lang="en-US" dirty="0">
                <a:solidFill>
                  <a:srgbClr val="FF0000"/>
                </a:solidFill>
              </a:rPr>
              <a:t> can be derived</a:t>
            </a:r>
          </a:p>
          <a:p>
            <a:r>
              <a:rPr lang="en-US" dirty="0"/>
              <a:t>2 such representations:</a:t>
            </a:r>
          </a:p>
          <a:p>
            <a:pPr lvl="1"/>
            <a:r>
              <a:rPr lang="en-US" dirty="0"/>
              <a:t>Maximal Frequent </a:t>
            </a:r>
            <a:r>
              <a:rPr lang="en-US" dirty="0" err="1"/>
              <a:t>Itemsets</a:t>
            </a:r>
            <a:endParaRPr lang="en-US" dirty="0"/>
          </a:p>
          <a:p>
            <a:pPr lvl="1"/>
            <a:r>
              <a:rPr lang="en-US" dirty="0"/>
              <a:t>Closed Frequent </a:t>
            </a:r>
            <a:r>
              <a:rPr lang="en-US" dirty="0" err="1"/>
              <a:t>Itemsets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A14BFB-906F-4BE0-BDED-0D6F586EE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052185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6F62D60C-FADB-40A7-9A12-9885C29F2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Maximal Frequent Itemset</a:t>
            </a:r>
          </a:p>
        </p:txBody>
      </p:sp>
      <p:graphicFrame>
        <p:nvGraphicFramePr>
          <p:cNvPr id="68611" name="Object 3">
            <a:extLst>
              <a:ext uri="{FF2B5EF4-FFF2-40B4-BE49-F238E27FC236}">
                <a16:creationId xmlns:a16="http://schemas.microsoft.com/office/drawing/2014/main" id="{5717EB1C-F8C6-41C7-96BA-D251595315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3113" y="1744298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68611" name="Object 3">
                        <a:extLst>
                          <a:ext uri="{FF2B5EF4-FFF2-40B4-BE49-F238E27FC236}">
                            <a16:creationId xmlns:a16="http://schemas.microsoft.com/office/drawing/2014/main" id="{5717EB1C-F8C6-41C7-96BA-D251595315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113" y="1744298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Text Box 4">
            <a:extLst>
              <a:ext uri="{FF2B5EF4-FFF2-40B4-BE49-F238E27FC236}">
                <a16:creationId xmlns:a16="http://schemas.microsoft.com/office/drawing/2014/main" id="{904ED9D1-1855-43CA-87D4-2591823CDB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81812" y="6117860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Border</a:t>
            </a:r>
          </a:p>
        </p:txBody>
      </p:sp>
      <p:sp>
        <p:nvSpPr>
          <p:cNvPr id="68613" name="Text Box 5">
            <a:extLst>
              <a:ext uri="{FF2B5EF4-FFF2-40B4-BE49-F238E27FC236}">
                <a16:creationId xmlns:a16="http://schemas.microsoft.com/office/drawing/2014/main" id="{E3DBBF14-9911-40F5-862E-D3F2A1301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6862" y="5830522"/>
            <a:ext cx="11112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Infrequent Itemsets</a:t>
            </a:r>
          </a:p>
        </p:txBody>
      </p:sp>
      <p:sp>
        <p:nvSpPr>
          <p:cNvPr id="68614" name="Text Box 6">
            <a:extLst>
              <a:ext uri="{FF2B5EF4-FFF2-40B4-BE49-F238E27FC236}">
                <a16:creationId xmlns:a16="http://schemas.microsoft.com/office/drawing/2014/main" id="{F3EDE4C1-AA9C-4D35-A0FA-18E6D68FBE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5612" y="2317385"/>
            <a:ext cx="11128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Maximal Itemsets</a:t>
            </a:r>
          </a:p>
        </p:txBody>
      </p:sp>
      <p:sp>
        <p:nvSpPr>
          <p:cNvPr id="68615" name="Line 7">
            <a:extLst>
              <a:ext uri="{FF2B5EF4-FFF2-40B4-BE49-F238E27FC236}">
                <a16:creationId xmlns:a16="http://schemas.microsoft.com/office/drawing/2014/main" id="{ED5A936B-1D96-43B0-AFE3-7EFA51FD3E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52487" y="4827222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6" name="Line 8">
            <a:extLst>
              <a:ext uri="{FF2B5EF4-FFF2-40B4-BE49-F238E27FC236}">
                <a16:creationId xmlns:a16="http://schemas.microsoft.com/office/drawing/2014/main" id="{240C4AD5-4284-4FBF-9A10-FCDB89A0F20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28737" y="2747598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7" name="Line 9">
            <a:extLst>
              <a:ext uri="{FF2B5EF4-FFF2-40B4-BE49-F238E27FC236}">
                <a16:creationId xmlns:a16="http://schemas.microsoft.com/office/drawing/2014/main" id="{12F0F8D8-8DA5-4BBF-99AC-889909C881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28737" y="4755786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8" name="Line 10">
            <a:extLst>
              <a:ext uri="{FF2B5EF4-FFF2-40B4-BE49-F238E27FC236}">
                <a16:creationId xmlns:a16="http://schemas.microsoft.com/office/drawing/2014/main" id="{0B4E239F-80DE-474E-B152-E2A9A24B0E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08112" y="5759086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19" name="Line 11">
            <a:extLst>
              <a:ext uri="{FF2B5EF4-FFF2-40B4-BE49-F238E27FC236}">
                <a16:creationId xmlns:a16="http://schemas.microsoft.com/office/drawing/2014/main" id="{985E5439-C329-4294-A786-7A0500F05E9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49363" y="6189297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20" name="Line 12">
            <a:extLst>
              <a:ext uri="{FF2B5EF4-FFF2-40B4-BE49-F238E27FC236}">
                <a16:creationId xmlns:a16="http://schemas.microsoft.com/office/drawing/2014/main" id="{EB4FEF01-6757-467A-9725-D21AD40E955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69988" y="2819035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21" name="Line 13">
            <a:extLst>
              <a:ext uri="{FF2B5EF4-FFF2-40B4-BE49-F238E27FC236}">
                <a16:creationId xmlns:a16="http://schemas.microsoft.com/office/drawing/2014/main" id="{53BE6618-E153-4DA2-AB19-6F38D9B65E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0613" y="4755786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8622" name="Text Box 14">
            <a:extLst>
              <a:ext uri="{FF2B5EF4-FFF2-40B4-BE49-F238E27FC236}">
                <a16:creationId xmlns:a16="http://schemas.microsoft.com/office/drawing/2014/main" id="{A7D57DC1-AED7-4B75-9194-A2A33A834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501" y="2459504"/>
            <a:ext cx="2519241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>
                <a:solidFill>
                  <a:srgbClr val="0000FF"/>
                </a:solidFill>
                <a:latin typeface="Arial" panose="020B0604020202020204" pitchFamily="34" charset="0"/>
              </a:rPr>
              <a:t>An itemset is maximal frequent if none of its immediate supersets is frequent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4030C-9F8F-4953-AAB1-A214412E2F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Frequent </a:t>
            </a:r>
            <a:r>
              <a:rPr lang="en-US" dirty="0" err="1"/>
              <a:t>Itemset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0CCB75-E804-47EB-98F8-B6AEB90DDC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rovide a compact representation of frequent </a:t>
            </a:r>
            <a:r>
              <a:rPr lang="en-US" dirty="0" err="1">
                <a:solidFill>
                  <a:srgbClr val="FF0000"/>
                </a:solidFill>
              </a:rPr>
              <a:t>itemsets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>
                <a:solidFill>
                  <a:srgbClr val="0000FF"/>
                </a:solidFill>
              </a:rPr>
              <a:t>Form the smallest set of </a:t>
            </a:r>
            <a:r>
              <a:rPr lang="en-US" dirty="0" err="1">
                <a:solidFill>
                  <a:srgbClr val="0000FF"/>
                </a:solidFill>
              </a:rPr>
              <a:t>itemsets</a:t>
            </a:r>
            <a:r>
              <a:rPr lang="en-US" dirty="0">
                <a:solidFill>
                  <a:srgbClr val="0000FF"/>
                </a:solidFill>
              </a:rPr>
              <a:t> from which all frequent </a:t>
            </a:r>
            <a:r>
              <a:rPr lang="en-US" dirty="0" err="1">
                <a:solidFill>
                  <a:srgbClr val="0000FF"/>
                </a:solidFill>
              </a:rPr>
              <a:t>itemsets</a:t>
            </a:r>
            <a:r>
              <a:rPr lang="en-US" dirty="0">
                <a:solidFill>
                  <a:srgbClr val="0000FF"/>
                </a:solidFill>
              </a:rPr>
              <a:t> can be derived</a:t>
            </a:r>
          </a:p>
          <a:p>
            <a:r>
              <a:rPr lang="en-US" dirty="0">
                <a:solidFill>
                  <a:srgbClr val="FF0000"/>
                </a:solidFill>
              </a:rPr>
              <a:t>Drawback: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o not contain the support information of their subsets</a:t>
            </a:r>
          </a:p>
          <a:p>
            <a:pPr lvl="1"/>
            <a:r>
              <a:rPr lang="en-US" dirty="0"/>
              <a:t>Additional pass over the dataset is needed to determine the support counts of the non-maximal frequent </a:t>
            </a:r>
            <a:r>
              <a:rPr lang="en-US" dirty="0" err="1"/>
              <a:t>itemsets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C70C51-3781-4052-99C6-09703F10B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3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579811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>
            <a:extLst>
              <a:ext uri="{FF2B5EF4-FFF2-40B4-BE49-F238E27FC236}">
                <a16:creationId xmlns:a16="http://schemas.microsoft.com/office/drawing/2014/main" id="{93FF9F33-EE11-478D-97DC-097B4A27D9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sp>
        <p:nvSpPr>
          <p:cNvPr id="440323" name="Rectangle 3">
            <a:extLst>
              <a:ext uri="{FF2B5EF4-FFF2-40B4-BE49-F238E27FC236}">
                <a16:creationId xmlns:a16="http://schemas.microsoft.com/office/drawing/2014/main" id="{5EAC1276-D208-442A-B78E-85616C6D4E0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Let D be database of </a:t>
            </a:r>
            <a:r>
              <a:rPr lang="en-US" altLang="en-US" dirty="0">
                <a:solidFill>
                  <a:srgbClr val="FF0000"/>
                </a:solidFill>
              </a:rPr>
              <a:t>transactions</a:t>
            </a:r>
          </a:p>
          <a:p>
            <a:pPr lvl="1"/>
            <a:r>
              <a:rPr lang="en-US" altLang="en-US" dirty="0"/>
              <a:t>e.g.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>
              <a:solidFill>
                <a:srgbClr val="FF0000"/>
              </a:solidFill>
            </a:endParaRPr>
          </a:p>
          <a:p>
            <a:endParaRPr lang="en-US" altLang="en-US" dirty="0"/>
          </a:p>
          <a:p>
            <a:r>
              <a:rPr lang="en-US" altLang="en-US" dirty="0"/>
              <a:t>Let I be the set of items that appear in the database, e.g., I={A,B,C,D,E,F}</a:t>
            </a:r>
          </a:p>
          <a:p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rule </a:t>
            </a:r>
            <a:r>
              <a:rPr lang="en-US" altLang="en-US" dirty="0"/>
              <a:t>is defined by X </a:t>
            </a:r>
            <a:r>
              <a:rPr lang="en-US" altLang="en-US" dirty="0">
                <a:sym typeface="Symbol" panose="05050102010706020507" pitchFamily="18" charset="2"/>
              </a:rPr>
              <a:t> Y, where </a:t>
            </a:r>
            <a:r>
              <a:rPr lang="en-US" altLang="en-US" dirty="0"/>
              <a:t>X</a:t>
            </a:r>
            <a:r>
              <a:rPr lang="en-US" altLang="en-US" dirty="0">
                <a:sym typeface="Symbol" panose="05050102010706020507" pitchFamily="18" charset="2"/>
              </a:rPr>
              <a:t>I, YI, and XY=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e.g.: {B,C}  {E} is a rule</a:t>
            </a:r>
          </a:p>
          <a:p>
            <a:pPr marL="457200" lvl="1" indent="0">
              <a:buNone/>
            </a:pPr>
            <a:endParaRPr lang="en-US" altLang="en-US" dirty="0">
              <a:sym typeface="Symbol" panose="05050102010706020507" pitchFamily="18" charset="2"/>
            </a:endParaRPr>
          </a:p>
        </p:txBody>
      </p:sp>
      <p:graphicFrame>
        <p:nvGraphicFramePr>
          <p:cNvPr id="440324" name="Object 4">
            <a:extLst>
              <a:ext uri="{FF2B5EF4-FFF2-40B4-BE49-F238E27FC236}">
                <a16:creationId xmlns:a16="http://schemas.microsoft.com/office/drawing/2014/main" id="{F9029E3E-E472-4EEE-B86F-74BF3DE12D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2438400"/>
          <a:ext cx="274320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3848642" imgH="1914887" progId="Excel.Sheet.8">
                  <p:embed/>
                </p:oleObj>
              </mc:Choice>
              <mc:Fallback>
                <p:oleObj name="Worksheet" r:id="rId3" imgW="3848642" imgH="1914887" progId="Excel.Sheet.8">
                  <p:embed/>
                  <p:pic>
                    <p:nvPicPr>
                      <p:cNvPr id="440324" name="Object 4">
                        <a:extLst>
                          <a:ext uri="{FF2B5EF4-FFF2-40B4-BE49-F238E27FC236}">
                            <a16:creationId xmlns:a16="http://schemas.microsoft.com/office/drawing/2014/main" id="{F9029E3E-E472-4EEE-B86F-74BF3DE12D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438400"/>
                        <a:ext cx="2743200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2ADAC2-3BB3-4026-95EE-3B1E6A392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</a:t>
            </a:fld>
            <a:endParaRPr lang="en-IN"/>
          </a:p>
        </p:txBody>
      </p:sp>
    </p:spTree>
  </p:cSld>
  <p:clrMapOvr>
    <a:masterClrMapping/>
  </p:clrMapOvr>
  <p:transition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7ACD52FD-8D24-48CC-B645-8729AB6B11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osed Itemset</a:t>
            </a:r>
          </a:p>
        </p:txBody>
      </p:sp>
      <p:graphicFrame>
        <p:nvGraphicFramePr>
          <p:cNvPr id="70660" name="Object 4">
            <a:extLst>
              <a:ext uri="{FF2B5EF4-FFF2-40B4-BE49-F238E27FC236}">
                <a16:creationId xmlns:a16="http://schemas.microsoft.com/office/drawing/2014/main" id="{42EA9584-9072-460E-A154-0BBE23F18B0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97603" y="4524375"/>
          <a:ext cx="17780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70660" name="Object 4">
                        <a:extLst>
                          <a:ext uri="{FF2B5EF4-FFF2-40B4-BE49-F238E27FC236}">
                            <a16:creationId xmlns:a16="http://schemas.microsoft.com/office/drawing/2014/main" id="{42EA9584-9072-460E-A154-0BBE23F18B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603" y="4524375"/>
                        <a:ext cx="17780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9" name="Rectangle 3">
            <a:extLst>
              <a:ext uri="{FF2B5EF4-FFF2-40B4-BE49-F238E27FC236}">
                <a16:creationId xmlns:a16="http://schemas.microsoft.com/office/drawing/2014/main" id="{E3A26F8B-843D-45E5-A444-9B92A9421D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825624"/>
            <a:ext cx="10515600" cy="2236422"/>
          </a:xfrm>
        </p:spPr>
        <p:txBody>
          <a:bodyPr>
            <a:normAutofit/>
          </a:bodyPr>
          <a:lstStyle/>
          <a:p>
            <a:pPr marL="292100" indent="-292100"/>
            <a:r>
              <a:rPr lang="en-US" altLang="en-US" sz="2400" dirty="0">
                <a:solidFill>
                  <a:srgbClr val="FF0000"/>
                </a:solidFill>
              </a:rPr>
              <a:t>Provides a minimal representation of </a:t>
            </a:r>
            <a:r>
              <a:rPr lang="en-US" altLang="en-US" sz="2400" dirty="0" err="1">
                <a:solidFill>
                  <a:srgbClr val="FF0000"/>
                </a:solidFill>
              </a:rPr>
              <a:t>itemsets</a:t>
            </a:r>
            <a:r>
              <a:rPr lang="en-US" altLang="en-US" sz="2400" dirty="0">
                <a:solidFill>
                  <a:srgbClr val="FF0000"/>
                </a:solidFill>
              </a:rPr>
              <a:t> without losing their support information</a:t>
            </a:r>
          </a:p>
          <a:p>
            <a:pPr marL="292100" indent="-292100"/>
            <a:r>
              <a:rPr lang="en-US" altLang="en-US" sz="2400" dirty="0">
                <a:solidFill>
                  <a:srgbClr val="0000FF"/>
                </a:solidFill>
              </a:rPr>
              <a:t>An itemset is closed if none of its immediate supersets has the same support as the itemset</a:t>
            </a:r>
          </a:p>
          <a:p>
            <a:pPr marL="292100" indent="-292100">
              <a:buNone/>
            </a:pPr>
            <a:endParaRPr lang="en-US" altLang="en-US" sz="2000" dirty="0"/>
          </a:p>
        </p:txBody>
      </p:sp>
      <p:graphicFrame>
        <p:nvGraphicFramePr>
          <p:cNvPr id="70661" name="Object 5">
            <a:extLst>
              <a:ext uri="{FF2B5EF4-FFF2-40B4-BE49-F238E27FC236}">
                <a16:creationId xmlns:a16="http://schemas.microsoft.com/office/drawing/2014/main" id="{BD63B226-C163-4BD0-B00A-70A8FA4C3D8A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966879" y="3638550"/>
          <a:ext cx="2236787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70661" name="Object 5">
                        <a:extLst>
                          <a:ext uri="{FF2B5EF4-FFF2-40B4-BE49-F238E27FC236}">
                            <a16:creationId xmlns:a16="http://schemas.microsoft.com/office/drawing/2014/main" id="{BD63B226-C163-4BD0-B00A-70A8FA4C3D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6879" y="3638550"/>
                        <a:ext cx="2236787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2" name="Object 6">
            <a:extLst>
              <a:ext uri="{FF2B5EF4-FFF2-40B4-BE49-F238E27FC236}">
                <a16:creationId xmlns:a16="http://schemas.microsoft.com/office/drawing/2014/main" id="{56C87146-980D-440B-8DD0-A620B227919A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098580" y="4557713"/>
          <a:ext cx="2085975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70662" name="Object 6">
                        <a:extLst>
                          <a:ext uri="{FF2B5EF4-FFF2-40B4-BE49-F238E27FC236}">
                            <a16:creationId xmlns:a16="http://schemas.microsoft.com/office/drawing/2014/main" id="{56C87146-980D-440B-8DD0-A620B22791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8580" y="4557713"/>
                        <a:ext cx="2085975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D9DDE9CD-215C-4735-B1D8-5EDF2D6072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Maximal vs Closed Itemsets</a:t>
            </a:r>
          </a:p>
        </p:txBody>
      </p:sp>
      <p:graphicFrame>
        <p:nvGraphicFramePr>
          <p:cNvPr id="72707" name="Object 3">
            <a:extLst>
              <a:ext uri="{FF2B5EF4-FFF2-40B4-BE49-F238E27FC236}">
                <a16:creationId xmlns:a16="http://schemas.microsoft.com/office/drawing/2014/main" id="{F162F9AF-6D7F-41FA-B66F-FE2B0CD17A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19812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72707" name="Object 3">
                        <a:extLst>
                          <a:ext uri="{FF2B5EF4-FFF2-40B4-BE49-F238E27FC236}">
                            <a16:creationId xmlns:a16="http://schemas.microsoft.com/office/drawing/2014/main" id="{F162F9AF-6D7F-41FA-B66F-FE2B0CD17A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Object 4">
            <a:extLst>
              <a:ext uri="{FF2B5EF4-FFF2-40B4-BE49-F238E27FC236}">
                <a16:creationId xmlns:a16="http://schemas.microsoft.com/office/drawing/2014/main" id="{29BEB83A-EDDE-48B8-B870-CA6683ED39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72708" name="Object 4">
                        <a:extLst>
                          <a:ext uri="{FF2B5EF4-FFF2-40B4-BE49-F238E27FC236}">
                            <a16:creationId xmlns:a16="http://schemas.microsoft.com/office/drawing/2014/main" id="{29BEB83A-EDDE-48B8-B870-CA6683ED39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9" name="Text Box 5">
            <a:extLst>
              <a:ext uri="{FF2B5EF4-FFF2-40B4-BE49-F238E27FC236}">
                <a16:creationId xmlns:a16="http://schemas.microsoft.com/office/drawing/2014/main" id="{BB9C74C7-4BF6-40F7-8A6F-85736CA0B4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Transaction Ids</a:t>
            </a:r>
          </a:p>
        </p:txBody>
      </p:sp>
      <p:sp>
        <p:nvSpPr>
          <p:cNvPr id="72710" name="Line 6">
            <a:extLst>
              <a:ext uri="{FF2B5EF4-FFF2-40B4-BE49-F238E27FC236}">
                <a16:creationId xmlns:a16="http://schemas.microsoft.com/office/drawing/2014/main" id="{4D2F01EA-037A-45F7-BE62-BE62026B9C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24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2711" name="Line 7">
            <a:extLst>
              <a:ext uri="{FF2B5EF4-FFF2-40B4-BE49-F238E27FC236}">
                <a16:creationId xmlns:a16="http://schemas.microsoft.com/office/drawing/2014/main" id="{EF2058D9-1D51-4F49-ACFE-5E07947CFD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296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2712" name="Text Box 8">
            <a:extLst>
              <a:ext uri="{FF2B5EF4-FFF2-40B4-BE49-F238E27FC236}">
                <a16:creationId xmlns:a16="http://schemas.microsoft.com/office/drawing/2014/main" id="{5795423B-DC3C-424D-BF02-8595D4623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715000"/>
            <a:ext cx="1752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Not supported by any transactions</a:t>
            </a:r>
          </a:p>
        </p:txBody>
      </p:sp>
      <p:sp>
        <p:nvSpPr>
          <p:cNvPr id="72713" name="Line 9">
            <a:extLst>
              <a:ext uri="{FF2B5EF4-FFF2-40B4-BE49-F238E27FC236}">
                <a16:creationId xmlns:a16="http://schemas.microsoft.com/office/drawing/2014/main" id="{F0F433F1-0086-4A7D-8903-FD3E42CF94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2714" name="Line 10">
            <a:extLst>
              <a:ext uri="{FF2B5EF4-FFF2-40B4-BE49-F238E27FC236}">
                <a16:creationId xmlns:a16="http://schemas.microsoft.com/office/drawing/2014/main" id="{C5C2C527-8262-4904-BAB3-9515959007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45B1B-92E8-48AA-13E8-2A624CB99B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AB2051-5C8D-C076-6741-FAE0B175BC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90B7D0-3C19-1BC7-7B39-8D460D6AB0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2</a:t>
            </a:fld>
            <a:endParaRPr lang="en-IN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0B926C81-84A4-3413-A0F6-0C0C635AD4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-25879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733931" imgH="2229104" progId="Excel.Sheet.8">
                  <p:embed/>
                </p:oleObj>
              </mc:Choice>
              <mc:Fallback>
                <p:oleObj name="Worksheet" r:id="rId2" imgW="1733931" imgH="2229104" progId="Excel.Sheet.8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0B926C81-84A4-3413-A0F6-0C0C635AD4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5879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DEA9C0CB-4307-7E22-4877-90BF266006A9}"/>
                  </a:ext>
                </a:extLst>
              </p14:cNvPr>
              <p14:cNvContentPartPr/>
              <p14:nvPr/>
            </p14:nvContentPartPr>
            <p14:xfrm>
              <a:off x="136800" y="24480"/>
              <a:ext cx="9830520" cy="42782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DEA9C0CB-4307-7E22-4877-90BF266006A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7440" y="15120"/>
                <a:ext cx="9849240" cy="4296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7606612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379873-16E3-37EF-C90A-23B4DF1815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E51B74-8414-C6F8-ACFC-11826B9A45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538641-6186-92B4-7890-346C7E756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3</a:t>
            </a:fld>
            <a:endParaRPr lang="en-IN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41CA3A2E-DFD1-DAE3-E934-35CB26BC04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-25879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733931" imgH="2229104" progId="Excel.Sheet.8">
                  <p:embed/>
                </p:oleObj>
              </mc:Choice>
              <mc:Fallback>
                <p:oleObj name="Worksheet" r:id="rId2" imgW="1733931" imgH="2229104" progId="Excel.Sheet.8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41CA3A2E-DFD1-DAE3-E934-35CB26BC04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5879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43633E35-337A-D6BD-7B24-674CCB9326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47987" y="365125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811512" imgH="7395972" progId="Visio.Drawing.6">
                  <p:embed/>
                </p:oleObj>
              </mc:Choice>
              <mc:Fallback>
                <p:oleObj name="VISIO" r:id="rId4" imgW="9811512" imgH="7395972" progId="Visio.Drawing.6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43633E35-337A-D6BD-7B24-674CCB9326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987" y="365125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242E4F74-D3E9-1F14-2176-225945C5DBD3}"/>
                  </a:ext>
                </a:extLst>
              </p14:cNvPr>
              <p14:cNvContentPartPr/>
              <p14:nvPr/>
            </p14:nvContentPartPr>
            <p14:xfrm>
              <a:off x="257040" y="286560"/>
              <a:ext cx="10249920" cy="53992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242E4F74-D3E9-1F14-2176-225945C5DBD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7680" y="277200"/>
                <a:ext cx="10268640" cy="54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0756572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BE0C6F82-E340-4EC1-9102-274D4A1AC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/>
              <a:t>Maximal vs Closed Frequent Itemsets</a:t>
            </a:r>
          </a:p>
        </p:txBody>
      </p:sp>
      <p:graphicFrame>
        <p:nvGraphicFramePr>
          <p:cNvPr id="74755" name="Object 3">
            <a:extLst>
              <a:ext uri="{FF2B5EF4-FFF2-40B4-BE49-F238E27FC236}">
                <a16:creationId xmlns:a16="http://schemas.microsoft.com/office/drawing/2014/main" id="{18C8A58F-4CBB-4072-BB93-2999713DA9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5765" y="1546194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74755" name="Object 3">
                        <a:extLst>
                          <a:ext uri="{FF2B5EF4-FFF2-40B4-BE49-F238E27FC236}">
                            <a16:creationId xmlns:a16="http://schemas.microsoft.com/office/drawing/2014/main" id="{18C8A58F-4CBB-4072-BB93-2999713DA9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765" y="1546194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6" name="Text Box 4">
            <a:extLst>
              <a:ext uri="{FF2B5EF4-FFF2-40B4-BE49-F238E27FC236}">
                <a16:creationId xmlns:a16="http://schemas.microsoft.com/office/drawing/2014/main" id="{69816D76-711B-499E-8D85-F7A44BA52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165" y="1546194"/>
            <a:ext cx="2286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Minimum support = 2</a:t>
            </a:r>
          </a:p>
        </p:txBody>
      </p:sp>
      <p:sp>
        <p:nvSpPr>
          <p:cNvPr id="74757" name="Text Box 5">
            <a:extLst>
              <a:ext uri="{FF2B5EF4-FFF2-40B4-BE49-F238E27FC236}">
                <a16:creationId xmlns:a16="http://schemas.microsoft.com/office/drawing/2014/main" id="{9F8C921A-70F9-484D-85EB-27DFA4E20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7565" y="5584794"/>
            <a:ext cx="15240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# Closed = 9</a:t>
            </a:r>
          </a:p>
          <a:p>
            <a:r>
              <a:rPr lang="en-US" altLang="en-US" sz="1400" b="1">
                <a:latin typeface="Arial" panose="020B0604020202020204" pitchFamily="34" charset="0"/>
              </a:rPr>
              <a:t># Maximal = 4</a:t>
            </a:r>
          </a:p>
        </p:txBody>
      </p:sp>
      <p:sp>
        <p:nvSpPr>
          <p:cNvPr id="74758" name="Text Box 6">
            <a:extLst>
              <a:ext uri="{FF2B5EF4-FFF2-40B4-BE49-F238E27FC236}">
                <a16:creationId xmlns:a16="http://schemas.microsoft.com/office/drawing/2014/main" id="{F48B33A9-5957-4D0D-B8A7-F9E6151FBE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0965" y="2384394"/>
            <a:ext cx="1219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Closed and maximal</a:t>
            </a:r>
          </a:p>
        </p:txBody>
      </p:sp>
      <p:sp>
        <p:nvSpPr>
          <p:cNvPr id="74759" name="Line 7">
            <a:extLst>
              <a:ext uri="{FF2B5EF4-FFF2-40B4-BE49-F238E27FC236}">
                <a16:creationId xmlns:a16="http://schemas.microsoft.com/office/drawing/2014/main" id="{8CB9A78B-48B7-4A30-B5C7-20CEC24C32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34165" y="2689194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60" name="Line 8">
            <a:extLst>
              <a:ext uri="{FF2B5EF4-FFF2-40B4-BE49-F238E27FC236}">
                <a16:creationId xmlns:a16="http://schemas.microsoft.com/office/drawing/2014/main" id="{625B5323-F1C7-48A0-A881-4C17196100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896165" y="2689194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61" name="Line 9">
            <a:extLst>
              <a:ext uri="{FF2B5EF4-FFF2-40B4-BE49-F238E27FC236}">
                <a16:creationId xmlns:a16="http://schemas.microsoft.com/office/drawing/2014/main" id="{FB191362-8102-435A-85FF-671E3367BD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33965" y="1850994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62" name="Text Box 10">
            <a:extLst>
              <a:ext uri="{FF2B5EF4-FFF2-40B4-BE49-F238E27FC236}">
                <a16:creationId xmlns:a16="http://schemas.microsoft.com/office/drawing/2014/main" id="{DBE345A9-0180-4E26-B14C-A7574867D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565" y="1469994"/>
            <a:ext cx="1219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Closed but not maximal</a:t>
            </a:r>
          </a:p>
        </p:txBody>
      </p:sp>
      <p:sp>
        <p:nvSpPr>
          <p:cNvPr id="74763" name="Line 11">
            <a:extLst>
              <a:ext uri="{FF2B5EF4-FFF2-40B4-BE49-F238E27FC236}">
                <a16:creationId xmlns:a16="http://schemas.microsoft.com/office/drawing/2014/main" id="{77F898F4-DE09-4E12-AFB8-B695396BE5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19565" y="1698594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64" name="Line 12">
            <a:extLst>
              <a:ext uri="{FF2B5EF4-FFF2-40B4-BE49-F238E27FC236}">
                <a16:creationId xmlns:a16="http://schemas.microsoft.com/office/drawing/2014/main" id="{CE84C8AC-8678-4125-8590-F8939C26A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2165" y="1927194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4ED5CF3-78FC-AAF3-8438-7390115C746E}"/>
                  </a:ext>
                </a:extLst>
              </p14:cNvPr>
              <p14:cNvContentPartPr/>
              <p14:nvPr/>
            </p14:nvContentPartPr>
            <p14:xfrm>
              <a:off x="10085760" y="5669640"/>
              <a:ext cx="635400" cy="5194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4ED5CF3-78FC-AAF3-8438-7390115C746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076400" y="5660280"/>
                <a:ext cx="654120" cy="538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99FE4F-1C89-42D9-8A09-83831DE3EB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Closed Frequent Itemset: </a:t>
            </a:r>
            <a:r>
              <a:rPr lang="en-US" dirty="0">
                <a:solidFill>
                  <a:srgbClr val="0000FF"/>
                </a:solidFill>
              </a:rPr>
              <a:t>An itemset that is closed with support greater than or equal to minimum support</a:t>
            </a:r>
          </a:p>
          <a:p>
            <a:r>
              <a:rPr lang="en-US" dirty="0">
                <a:solidFill>
                  <a:srgbClr val="FF0000"/>
                </a:solidFill>
              </a:rPr>
              <a:t>Advantages:</a:t>
            </a:r>
          </a:p>
          <a:p>
            <a:pPr lvl="1"/>
            <a:r>
              <a:rPr lang="en-US" dirty="0"/>
              <a:t>Useful for removing redundant rule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An association rule X-&gt;Y is redundant if there exists another rule X’-&gt;Y’ where X is a subset of X’, Y is a subset of Y’, support and confidence are identical for both rules</a:t>
            </a:r>
          </a:p>
          <a:p>
            <a:pPr lvl="1"/>
            <a:r>
              <a:rPr lang="en-US" dirty="0"/>
              <a:t>Such redundant rules are not generated if closed frequent </a:t>
            </a:r>
            <a:r>
              <a:rPr lang="en-US" dirty="0" err="1"/>
              <a:t>itemsets</a:t>
            </a:r>
            <a:r>
              <a:rPr lang="en-US" dirty="0"/>
              <a:t> are used for rule generation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473F00-78EC-4015-8780-00B3DA1174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4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794201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D40425A4-D4A3-4468-A037-0EF8EC6E65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ximal vs Closed Itemse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F3F62D-DE27-4D44-893E-0710F61C42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B23FDF4-45B5-46E7-AEFD-47D578B571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1562" y="2401094"/>
            <a:ext cx="7787431" cy="32004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>
            <a:extLst>
              <a:ext uri="{FF2B5EF4-FFF2-40B4-BE49-F238E27FC236}">
                <a16:creationId xmlns:a16="http://schemas.microsoft.com/office/drawing/2014/main" id="{0A0861C0-A46E-41A9-A7E9-7B765BF5FF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Definition: Association Rule</a:t>
            </a:r>
          </a:p>
        </p:txBody>
      </p:sp>
      <p:graphicFrame>
        <p:nvGraphicFramePr>
          <p:cNvPr id="415753" name="Object 9">
            <a:extLst>
              <a:ext uri="{FF2B5EF4-FFF2-40B4-BE49-F238E27FC236}">
                <a16:creationId xmlns:a16="http://schemas.microsoft.com/office/drawing/2014/main" id="{9763CEAD-5A72-4329-A667-1999D720E9C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048500" y="1363663"/>
          <a:ext cx="335915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415753" name="Object 9">
                        <a:extLst>
                          <a:ext uri="{FF2B5EF4-FFF2-40B4-BE49-F238E27FC236}">
                            <a16:creationId xmlns:a16="http://schemas.microsoft.com/office/drawing/2014/main" id="{9763CEAD-5A72-4329-A667-1999D720E9C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0" y="1363663"/>
                        <a:ext cx="335915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5747" name="Group 3">
            <a:extLst>
              <a:ext uri="{FF2B5EF4-FFF2-40B4-BE49-F238E27FC236}">
                <a16:creationId xmlns:a16="http://schemas.microsoft.com/office/drawing/2014/main" id="{B0BFDB53-4EC8-4169-83A8-E9DFB5C256A5}"/>
              </a:ext>
            </a:extLst>
          </p:cNvPr>
          <p:cNvGrpSpPr>
            <a:grpSpLocks/>
          </p:cNvGrpSpPr>
          <p:nvPr/>
        </p:nvGrpSpPr>
        <p:grpSpPr bwMode="auto">
          <a:xfrm>
            <a:off x="6656389" y="3962400"/>
            <a:ext cx="3581400" cy="781316"/>
            <a:chOff x="3264" y="2304"/>
            <a:chExt cx="2256" cy="480"/>
          </a:xfrm>
        </p:grpSpPr>
        <p:sp>
          <p:nvSpPr>
            <p:cNvPr id="415748" name="Text Box 4">
              <a:extLst>
                <a:ext uri="{FF2B5EF4-FFF2-40B4-BE49-F238E27FC236}">
                  <a16:creationId xmlns:a16="http://schemas.microsoft.com/office/drawing/2014/main" id="{45F019F5-CB8A-40EE-BC89-66C2F4D38E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2304"/>
              <a:ext cx="65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>
                  <a:solidFill>
                    <a:srgbClr val="FF0000"/>
                  </a:solidFill>
                </a:rPr>
                <a:t>Example:</a:t>
              </a:r>
              <a:endParaRPr lang="en-US" altLang="en-US" sz="2800">
                <a:solidFill>
                  <a:srgbClr val="FF0000"/>
                </a:solidFill>
              </a:endParaRPr>
            </a:p>
          </p:txBody>
        </p:sp>
        <p:graphicFrame>
          <p:nvGraphicFramePr>
            <p:cNvPr id="415749" name="Object 5">
              <a:extLst>
                <a:ext uri="{FF2B5EF4-FFF2-40B4-BE49-F238E27FC236}">
                  <a16:creationId xmlns:a16="http://schemas.microsoft.com/office/drawing/2014/main" id="{F22D3249-3987-46C4-B3BF-63E19CD008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1460160" imgH="203040" progId="Equation.3">
                    <p:embed/>
                  </p:oleObj>
                </mc:Choice>
                <mc:Fallback>
                  <p:oleObj name="Equation" r:id="rId5" imgW="1460160" imgH="203040" progId="Equation.3">
                    <p:embed/>
                    <p:pic>
                      <p:nvPicPr>
                        <p:cNvPr id="415749" name="Object 5">
                          <a:extLst>
                            <a:ext uri="{FF2B5EF4-FFF2-40B4-BE49-F238E27FC236}">
                              <a16:creationId xmlns:a16="http://schemas.microsoft.com/office/drawing/2014/main" id="{F22D3249-3987-46C4-B3BF-63E19CD0085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5752" name="Rectangle 8">
            <a:extLst>
              <a:ext uri="{FF2B5EF4-FFF2-40B4-BE49-F238E27FC236}">
                <a16:creationId xmlns:a16="http://schemas.microsoft.com/office/drawing/2014/main" id="{6ADC52EF-530B-4110-945D-539799C60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660" y="1524000"/>
            <a:ext cx="609674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>
              <a:buClrTx/>
              <a:buFont typeface="Wingdings" panose="05000000000000000000" pitchFamily="2" charset="2"/>
              <a:buChar char="ü"/>
            </a:pPr>
            <a:r>
              <a:rPr lang="en-US" altLang="en-US" sz="2000" b="1" dirty="0">
                <a:solidFill>
                  <a:srgbClr val="FF0000"/>
                </a:solidFill>
              </a:rPr>
              <a:t>Association Rule</a:t>
            </a:r>
          </a:p>
          <a:p>
            <a:pPr lvl="1" eaLnBrk="1" hangingPunct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anose="05050102010706020507" pitchFamily="18" charset="2"/>
              </a:rPr>
              <a:t> Y, where X and Y are </a:t>
            </a:r>
            <a:r>
              <a:rPr lang="en-US" altLang="en-US" sz="1800" dirty="0" err="1">
                <a:sym typeface="Symbol" panose="05050102010706020507" pitchFamily="18" charset="2"/>
              </a:rPr>
              <a:t>itemsets</a:t>
            </a:r>
            <a:endParaRPr lang="en-US" altLang="en-US" sz="1800" dirty="0"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anose="05050102010706020507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 dirty="0"/>
          </a:p>
          <a:p>
            <a:pPr>
              <a:buClrTx/>
              <a:buFont typeface="Wingdings" panose="05000000000000000000" pitchFamily="2" charset="2"/>
              <a:buChar char="ü"/>
            </a:pPr>
            <a:r>
              <a:rPr lang="en-US" altLang="en-US" sz="2000" b="1" dirty="0">
                <a:solidFill>
                  <a:srgbClr val="FF0000"/>
                </a:solidFill>
              </a:rPr>
              <a:t>Rule Evaluation Metrics</a:t>
            </a:r>
            <a:endParaRPr lang="en-US" altLang="en-US" sz="2000" b="1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en-US" sz="1800" dirty="0"/>
              <a:t>Support (s)</a:t>
            </a:r>
          </a:p>
          <a:p>
            <a:pPr lvl="2" eaLnBrk="1" hangingPunct="1"/>
            <a:r>
              <a:rPr lang="en-US" altLang="en-US" sz="1600" dirty="0"/>
              <a:t>Fraction of transactions that contain both X and Y</a:t>
            </a:r>
          </a:p>
          <a:p>
            <a:pPr lvl="1" eaLnBrk="1" hangingPunct="1"/>
            <a:r>
              <a:rPr lang="en-US" altLang="en-US" sz="1800" dirty="0"/>
              <a:t>Confidence (c)</a:t>
            </a:r>
          </a:p>
          <a:p>
            <a:pPr lvl="2" eaLnBrk="1" hangingPunct="1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59F1D225-3A27-4435-85ED-E8084C176D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6389" y="4994269"/>
          <a:ext cx="3905250" cy="72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317840" imgH="787320" progId="Equation.3">
                  <p:embed/>
                </p:oleObj>
              </mc:Choice>
              <mc:Fallback>
                <p:oleObj name="Equation" r:id="rId7" imgW="4317840" imgH="787320" progId="Equation.3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59F1D225-3A27-4435-85ED-E8084C176D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9" y="4994269"/>
                        <a:ext cx="3905250" cy="724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>
            <a:extLst>
              <a:ext uri="{FF2B5EF4-FFF2-40B4-BE49-F238E27FC236}">
                <a16:creationId xmlns:a16="http://schemas.microsoft.com/office/drawing/2014/main" id="{50B5C4BB-3929-4546-8ED2-6E4BDF4D16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6389" y="5776669"/>
          <a:ext cx="3929063" cy="716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470120" imgH="787320" progId="Equation.3">
                  <p:embed/>
                </p:oleObj>
              </mc:Choice>
              <mc:Fallback>
                <p:oleObj name="Equation" r:id="rId9" imgW="4470120" imgH="787320" progId="Equation.3">
                  <p:embed/>
                  <p:pic>
                    <p:nvPicPr>
                      <p:cNvPr id="11" name="Object 7">
                        <a:extLst>
                          <a:ext uri="{FF2B5EF4-FFF2-40B4-BE49-F238E27FC236}">
                            <a16:creationId xmlns:a16="http://schemas.microsoft.com/office/drawing/2014/main" id="{50B5C4BB-3929-4546-8ED2-6E4BDF4D16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9" y="5776669"/>
                        <a:ext cx="3929063" cy="716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29C0FE-8A0B-4940-A911-88895F615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5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52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>
            <a:extLst>
              <a:ext uri="{FF2B5EF4-FFF2-40B4-BE49-F238E27FC236}">
                <a16:creationId xmlns:a16="http://schemas.microsoft.com/office/drawing/2014/main" id="{3AE06B7F-3620-4ED2-9808-89A0BDEACB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Rule Measures: Support and Confidence</a:t>
            </a:r>
          </a:p>
        </p:txBody>
      </p:sp>
      <p:sp>
        <p:nvSpPr>
          <p:cNvPr id="442371" name="Rectangle 3">
            <a:extLst>
              <a:ext uri="{FF2B5EF4-FFF2-40B4-BE49-F238E27FC236}">
                <a16:creationId xmlns:a16="http://schemas.microsoft.com/office/drawing/2014/main" id="{D26CCF07-14A1-4AEF-A94B-63969AEB0E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Find all the rules </a:t>
            </a:r>
            <a:r>
              <a:rPr lang="en-US" altLang="en-US" sz="2400" i="1" dirty="0"/>
              <a:t>X 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400" i="1" dirty="0">
                <a:sym typeface="Symbol" panose="05050102010706020507" pitchFamily="18" charset="2"/>
              </a:rPr>
              <a:t>  Y </a:t>
            </a:r>
            <a:r>
              <a:rPr lang="en-US" altLang="en-US" sz="2400" dirty="0"/>
              <a:t>with minimum confidence and support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support, </a:t>
            </a:r>
            <a:r>
              <a:rPr lang="en-US" altLang="en-US" sz="2000" i="1" dirty="0">
                <a:solidFill>
                  <a:srgbClr val="FF0000"/>
                </a:solidFill>
                <a:sym typeface="Symbol" panose="05050102010706020507" pitchFamily="18" charset="2"/>
              </a:rPr>
              <a:t>s</a:t>
            </a:r>
            <a:r>
              <a:rPr lang="en-US" altLang="en-US" sz="2000" dirty="0">
                <a:sym typeface="Symbol" panose="05050102010706020507" pitchFamily="18" charset="2"/>
              </a:rPr>
              <a:t>, </a:t>
            </a:r>
            <a:r>
              <a:rPr lang="en-US" altLang="en-US" sz="2000" dirty="0">
                <a:solidFill>
                  <a:schemeClr val="tx2"/>
                </a:solidFill>
                <a:sym typeface="Symbol" panose="05050102010706020507" pitchFamily="18" charset="2"/>
              </a:rPr>
              <a:t>probability</a:t>
            </a:r>
            <a:r>
              <a:rPr lang="en-US" altLang="en-US" sz="2000" dirty="0">
                <a:sym typeface="Symbol" panose="05050102010706020507" pitchFamily="18" charset="2"/>
              </a:rPr>
              <a:t> that a transaction contains {X  Y}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confidence, </a:t>
            </a:r>
            <a:r>
              <a:rPr lang="en-US" altLang="en-US" sz="2000" i="1" dirty="0">
                <a:solidFill>
                  <a:srgbClr val="FF0000"/>
                </a:solidFill>
                <a:sym typeface="Symbol" panose="05050102010706020507" pitchFamily="18" charset="2"/>
              </a:rPr>
              <a:t>c</a:t>
            </a:r>
            <a:r>
              <a:rPr lang="en-US" altLang="en-US" sz="2000" i="1" dirty="0">
                <a:sym typeface="Symbol" panose="05050102010706020507" pitchFamily="18" charset="2"/>
              </a:rPr>
              <a:t>,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solidFill>
                  <a:schemeClr val="tx2"/>
                </a:solidFill>
                <a:sym typeface="Symbol" panose="05050102010706020507" pitchFamily="18" charset="2"/>
              </a:rPr>
              <a:t>conditional probability</a:t>
            </a:r>
            <a:r>
              <a:rPr lang="en-US" altLang="en-US" sz="2000" dirty="0">
                <a:sym typeface="Symbol" panose="05050102010706020507" pitchFamily="18" charset="2"/>
              </a:rPr>
              <a:t> that a transaction having X also contains Y</a:t>
            </a:r>
          </a:p>
        </p:txBody>
      </p:sp>
      <p:graphicFrame>
        <p:nvGraphicFramePr>
          <p:cNvPr id="442372" name="Object 4">
            <a:extLst>
              <a:ext uri="{FF2B5EF4-FFF2-40B4-BE49-F238E27FC236}">
                <a16:creationId xmlns:a16="http://schemas.microsoft.com/office/drawing/2014/main" id="{F1FE09E5-3B44-4A81-A373-EA5338CCA7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6350" y="3080543"/>
          <a:ext cx="4065587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3954886" imgH="1303091" progId="Excel.Sheet.8">
                  <p:embed/>
                </p:oleObj>
              </mc:Choice>
              <mc:Fallback>
                <p:oleObj name="Worksheet" r:id="rId3" imgW="3954886" imgH="1303091" progId="Excel.Sheet.8">
                  <p:embed/>
                  <p:pic>
                    <p:nvPicPr>
                      <p:cNvPr id="442372" name="Object 4">
                        <a:extLst>
                          <a:ext uri="{FF2B5EF4-FFF2-40B4-BE49-F238E27FC236}">
                            <a16:creationId xmlns:a16="http://schemas.microsoft.com/office/drawing/2014/main" id="{F1FE09E5-3B44-4A81-A373-EA5338CCA7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6350" y="3080543"/>
                        <a:ext cx="4065587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2373" name="Rectangle 5">
            <a:extLst>
              <a:ext uri="{FF2B5EF4-FFF2-40B4-BE49-F238E27FC236}">
                <a16:creationId xmlns:a16="http://schemas.microsoft.com/office/drawing/2014/main" id="{64A1C4B9-B8E3-4978-A6C9-B277613EE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2383" y="4740344"/>
            <a:ext cx="5979650" cy="1396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0" indent="0">
              <a:buNone/>
            </a:pPr>
            <a:r>
              <a:rPr lang="en-US" altLang="en-US" sz="2000" i="1" dirty="0"/>
              <a:t>Let minimum support be 50%, and minimum confidence be 50%, we have</a:t>
            </a:r>
          </a:p>
        </p:txBody>
      </p:sp>
      <p:sp>
        <p:nvSpPr>
          <p:cNvPr id="442374" name="Oval 6">
            <a:extLst>
              <a:ext uri="{FF2B5EF4-FFF2-40B4-BE49-F238E27FC236}">
                <a16:creationId xmlns:a16="http://schemas.microsoft.com/office/drawing/2014/main" id="{82E3094A-A282-4DD1-938F-F3411B6EA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" y="3708400"/>
            <a:ext cx="2210922" cy="1776516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42375" name="Oval 7">
            <a:extLst>
              <a:ext uri="{FF2B5EF4-FFF2-40B4-BE49-F238E27FC236}">
                <a16:creationId xmlns:a16="http://schemas.microsoft.com/office/drawing/2014/main" id="{F51A2A48-D3F5-4CEA-BAFA-F8FA64BAE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8880" y="3708400"/>
            <a:ext cx="2210922" cy="1973906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42376" name="Line 8">
            <a:extLst>
              <a:ext uri="{FF2B5EF4-FFF2-40B4-BE49-F238E27FC236}">
                <a16:creationId xmlns:a16="http://schemas.microsoft.com/office/drawing/2014/main" id="{FF6F8391-09FC-46B6-86D2-36C4E440B1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1679" y="4394199"/>
            <a:ext cx="265311" cy="986953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42377" name="Line 9">
            <a:extLst>
              <a:ext uri="{FF2B5EF4-FFF2-40B4-BE49-F238E27FC236}">
                <a16:creationId xmlns:a16="http://schemas.microsoft.com/office/drawing/2014/main" id="{D44AB458-BC78-4255-AABD-7539C9FF7A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46679" y="3784600"/>
            <a:ext cx="265311" cy="88825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42378" name="Line 10">
            <a:extLst>
              <a:ext uri="{FF2B5EF4-FFF2-40B4-BE49-F238E27FC236}">
                <a16:creationId xmlns:a16="http://schemas.microsoft.com/office/drawing/2014/main" id="{9407761B-F214-41F0-9F3F-431B9CE4BF7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732279" y="3556000"/>
            <a:ext cx="88437" cy="1184344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42379" name="Text Box 11">
            <a:extLst>
              <a:ext uri="{FF2B5EF4-FFF2-40B4-BE49-F238E27FC236}">
                <a16:creationId xmlns:a16="http://schemas.microsoft.com/office/drawing/2014/main" id="{6F1F8EF4-7A99-42E5-BFE7-2B3153600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015" y="3212450"/>
            <a:ext cx="1414990" cy="620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1600" b="1" dirty="0">
                <a:solidFill>
                  <a:srgbClr val="FF0000"/>
                </a:solidFill>
              </a:rPr>
              <a:t>Customer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1600" b="1" dirty="0">
                <a:solidFill>
                  <a:srgbClr val="FF0000"/>
                </a:solidFill>
              </a:rPr>
              <a:t>buys diaper</a:t>
            </a:r>
            <a:endParaRPr lang="en-US" altLang="en-US" b="1" u="sng" dirty="0">
              <a:solidFill>
                <a:srgbClr val="FF0000"/>
              </a:solidFill>
            </a:endParaRPr>
          </a:p>
        </p:txBody>
      </p:sp>
      <p:sp>
        <p:nvSpPr>
          <p:cNvPr id="442380" name="Text Box 12">
            <a:extLst>
              <a:ext uri="{FF2B5EF4-FFF2-40B4-BE49-F238E27FC236}">
                <a16:creationId xmlns:a16="http://schemas.microsoft.com/office/drawing/2014/main" id="{15F45747-66C4-44B9-8EEB-04647E51E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2680" y="3098800"/>
            <a:ext cx="1210480" cy="620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1600" b="1">
                <a:solidFill>
                  <a:schemeClr val="accent1"/>
                </a:solidFill>
              </a:rPr>
              <a:t>Customer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1600" b="1">
                <a:solidFill>
                  <a:schemeClr val="accent1"/>
                </a:solidFill>
              </a:rPr>
              <a:t>buys both</a:t>
            </a:r>
            <a:endParaRPr lang="en-US" altLang="en-US" b="1" u="sng"/>
          </a:p>
        </p:txBody>
      </p:sp>
      <p:sp>
        <p:nvSpPr>
          <p:cNvPr id="442381" name="Text Box 13">
            <a:extLst>
              <a:ext uri="{FF2B5EF4-FFF2-40B4-BE49-F238E27FC236}">
                <a16:creationId xmlns:a16="http://schemas.microsoft.com/office/drawing/2014/main" id="{E344B209-AF19-4235-A125-FA0586C08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680" y="5156200"/>
            <a:ext cx="1210480" cy="620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1600" b="1">
                <a:solidFill>
                  <a:schemeClr val="tx2"/>
                </a:solidFill>
              </a:rPr>
              <a:t>Customer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1600" b="1">
                <a:solidFill>
                  <a:schemeClr val="tx2"/>
                </a:solidFill>
              </a:rPr>
              <a:t>buys beer</a:t>
            </a:r>
            <a:endParaRPr lang="en-US" altLang="en-US" b="1" u="sng"/>
          </a:p>
        </p:txBody>
      </p:sp>
      <p:sp>
        <p:nvSpPr>
          <p:cNvPr id="442382" name="Rectangle 14">
            <a:extLst>
              <a:ext uri="{FF2B5EF4-FFF2-40B4-BE49-F238E27FC236}">
                <a16:creationId xmlns:a16="http://schemas.microsoft.com/office/drawing/2014/main" id="{2361D6C5-A956-4971-AC9F-BD1772F32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4" y="3184525"/>
            <a:ext cx="4254183" cy="3308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D34D81A-7883-4E71-BBF3-3A1A8E3AFF05}"/>
              </a:ext>
            </a:extLst>
          </p:cNvPr>
          <p:cNvSpPr txBox="1"/>
          <p:nvPr/>
        </p:nvSpPr>
        <p:spPr>
          <a:xfrm>
            <a:off x="5322960" y="5530632"/>
            <a:ext cx="894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800" i="1" dirty="0"/>
              <a:t>A </a:t>
            </a:r>
            <a:r>
              <a:rPr lang="en-US" altLang="en-US" sz="1800" i="1" dirty="0">
                <a:sym typeface="Symbol" panose="05050102010706020507" pitchFamily="18" charset="2"/>
              </a:rPr>
              <a:t>  C</a:t>
            </a:r>
          </a:p>
          <a:p>
            <a:r>
              <a:rPr lang="en-US" altLang="en-US" sz="1800" i="1" dirty="0"/>
              <a:t>C </a:t>
            </a:r>
            <a:r>
              <a:rPr lang="en-US" altLang="en-US" sz="1800" i="1" dirty="0">
                <a:sym typeface="Symbol" panose="05050102010706020507" pitchFamily="18" charset="2"/>
              </a:rPr>
              <a:t>  A</a:t>
            </a:r>
            <a:endParaRPr lang="en-IN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736FB7A-4942-4520-AE6B-BF4D1EE8324B}"/>
              </a:ext>
            </a:extLst>
          </p:cNvPr>
          <p:cNvSpPr txBox="1"/>
          <p:nvPr/>
        </p:nvSpPr>
        <p:spPr>
          <a:xfrm>
            <a:off x="6146800" y="5510668"/>
            <a:ext cx="19143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eaLnBrk="1" hangingPunct="1"/>
            <a:r>
              <a:rPr lang="en-US" altLang="en-US" sz="1800" dirty="0">
                <a:sym typeface="Symbol" panose="05050102010706020507" pitchFamily="18" charset="2"/>
              </a:rPr>
              <a:t>(50%, 66.6%)</a:t>
            </a:r>
          </a:p>
          <a:p>
            <a:pPr lvl="1" eaLnBrk="1" hangingPunct="1"/>
            <a:r>
              <a:rPr lang="en-US" altLang="en-US" sz="1800" dirty="0">
                <a:sym typeface="Symbol" panose="05050102010706020507" pitchFamily="18" charset="2"/>
              </a:rPr>
              <a:t>(50%, 100%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659EE5A-061C-4771-BE01-D1DDCFE4D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6</a:t>
            </a:fld>
            <a:endParaRPr lang="en-IN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>
            <a:extLst>
              <a:ext uri="{FF2B5EF4-FFF2-40B4-BE49-F238E27FC236}">
                <a16:creationId xmlns:a16="http://schemas.microsoft.com/office/drawing/2014/main" id="{045205A8-FEA1-4BB6-B6D5-E6C9A372B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961" y="1653699"/>
            <a:ext cx="4504631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just" eaLnBrk="1" hangingPunct="1">
              <a:spcBef>
                <a:spcPct val="0"/>
              </a:spcBef>
            </a:pPr>
            <a:r>
              <a:rPr lang="en-US" altLang="en-US" sz="2400" u="sng">
                <a:cs typeface="Times New Roman" panose="02020603050405020304" pitchFamily="18" charset="0"/>
              </a:rPr>
              <a:t>TID	date		items_bought</a:t>
            </a:r>
          </a:p>
          <a:p>
            <a:pPr algn="just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cs typeface="Times New Roman" panose="02020603050405020304" pitchFamily="18" charset="0"/>
              </a:rPr>
              <a:t>100	10/10/99	{F,A,D,B}</a:t>
            </a:r>
            <a:endParaRPr lang="en-US" altLang="en-US" sz="2400">
              <a:latin typeface="Arial" panose="020B0604020202020204" pitchFamily="34" charset="0"/>
            </a:endParaRPr>
          </a:p>
          <a:p>
            <a:pPr algn="just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cs typeface="Times New Roman" panose="02020603050405020304" pitchFamily="18" charset="0"/>
              </a:rPr>
              <a:t>200	15/10/99	{D,A,C,E,B}</a:t>
            </a:r>
            <a:endParaRPr lang="en-US" altLang="en-US" sz="2400">
              <a:latin typeface="Arial" panose="020B0604020202020204" pitchFamily="34" charset="0"/>
            </a:endParaRPr>
          </a:p>
          <a:p>
            <a:pPr algn="just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cs typeface="Times New Roman" panose="02020603050405020304" pitchFamily="18" charset="0"/>
              </a:rPr>
              <a:t>300	19/10/99	{C,A,B,E}</a:t>
            </a:r>
            <a:endParaRPr lang="en-US" altLang="en-US" sz="2400">
              <a:latin typeface="Arial" panose="020B0604020202020204" pitchFamily="34" charset="0"/>
            </a:endParaRPr>
          </a:p>
          <a:p>
            <a:pPr algn="just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cs typeface="Times New Roman" panose="02020603050405020304" pitchFamily="18" charset="0"/>
              </a:rPr>
              <a:t>400	20/10/99	{B,A,D}</a:t>
            </a:r>
          </a:p>
        </p:txBody>
      </p:sp>
      <p:sp>
        <p:nvSpPr>
          <p:cNvPr id="444419" name="Rectangle 3">
            <a:extLst>
              <a:ext uri="{FF2B5EF4-FFF2-40B4-BE49-F238E27FC236}">
                <a16:creationId xmlns:a16="http://schemas.microsoft.com/office/drawing/2014/main" id="{123C7DCB-79B6-472E-9686-7306463ED9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graphicFrame>
        <p:nvGraphicFramePr>
          <p:cNvPr id="444423" name="Object 7">
            <a:extLst>
              <a:ext uri="{FF2B5EF4-FFF2-40B4-BE49-F238E27FC236}">
                <a16:creationId xmlns:a16="http://schemas.microsoft.com/office/drawing/2014/main" id="{072ECA0D-EC59-4597-AABE-F1A8003D27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640262" y="5781989"/>
          <a:ext cx="3964721" cy="647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565360" imgH="419040" progId="Equation.3">
                  <p:embed/>
                </p:oleObj>
              </mc:Choice>
              <mc:Fallback>
                <p:oleObj name="Equation" r:id="rId3" imgW="2565360" imgH="419040" progId="Equation.3">
                  <p:embed/>
                  <p:pic>
                    <p:nvPicPr>
                      <p:cNvPr id="444423" name="Object 7">
                        <a:extLst>
                          <a:ext uri="{FF2B5EF4-FFF2-40B4-BE49-F238E27FC236}">
                            <a16:creationId xmlns:a16="http://schemas.microsoft.com/office/drawing/2014/main" id="{072ECA0D-EC59-4597-AABE-F1A8003D27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0262" y="5781989"/>
                        <a:ext cx="3964721" cy="647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4420" name="Rectangle 4">
            <a:extLst>
              <a:ext uri="{FF2B5EF4-FFF2-40B4-BE49-F238E27FC236}">
                <a16:creationId xmlns:a16="http://schemas.microsoft.com/office/drawing/2014/main" id="{2FFFEAAE-3F05-4FF1-98BF-C3CD58280C4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411550" y="3513368"/>
            <a:ext cx="9803907" cy="595313"/>
          </a:xfrm>
          <a:noFill/>
          <a:ln/>
        </p:spPr>
        <p:txBody>
          <a:bodyPr/>
          <a:lstStyle/>
          <a:p>
            <a:r>
              <a:rPr lang="en-US" altLang="en-US" dirty="0"/>
              <a:t>What is the </a:t>
            </a:r>
            <a:r>
              <a:rPr lang="en-US" altLang="en-US" dirty="0">
                <a:solidFill>
                  <a:srgbClr val="0000FF"/>
                </a:solidFill>
              </a:rPr>
              <a:t>support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FF0000"/>
                </a:solidFill>
              </a:rPr>
              <a:t>confidence</a:t>
            </a:r>
            <a:r>
              <a:rPr lang="en-US" altLang="en-US" dirty="0"/>
              <a:t> of the rule: {B,D} </a:t>
            </a:r>
            <a:r>
              <a:rPr lang="en-US" altLang="en-US" dirty="0">
                <a:sym typeface="Symbol" panose="05050102010706020507" pitchFamily="18" charset="2"/>
              </a:rPr>
              <a:t> {A}</a:t>
            </a:r>
          </a:p>
        </p:txBody>
      </p:sp>
      <p:sp>
        <p:nvSpPr>
          <p:cNvPr id="444421" name="Rectangle 5">
            <a:extLst>
              <a:ext uri="{FF2B5EF4-FFF2-40B4-BE49-F238E27FC236}">
                <a16:creationId xmlns:a16="http://schemas.microsoft.com/office/drawing/2014/main" id="{0E763D21-B697-4407-B6BC-564D359A0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343400"/>
            <a:ext cx="86868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ym typeface="Symbol" panose="05050102010706020507" pitchFamily="18" charset="2"/>
              </a:rPr>
              <a:t>Support:</a:t>
            </a:r>
          </a:p>
          <a:p>
            <a:pPr lvl="1" eaLnBrk="1" hangingPunct="1"/>
            <a:r>
              <a:rPr lang="en-US" altLang="en-US" dirty="0">
                <a:sym typeface="Symbol" panose="05050102010706020507" pitchFamily="18" charset="2"/>
              </a:rPr>
              <a:t>percentage of tuples that contain {A,B,D} =</a:t>
            </a:r>
          </a:p>
        </p:txBody>
      </p:sp>
      <p:sp>
        <p:nvSpPr>
          <p:cNvPr id="444422" name="Rectangle 6">
            <a:extLst>
              <a:ext uri="{FF2B5EF4-FFF2-40B4-BE49-F238E27FC236}">
                <a16:creationId xmlns:a16="http://schemas.microsoft.com/office/drawing/2014/main" id="{9F649451-E68E-4BE3-BEA3-A11A2CB57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729288"/>
            <a:ext cx="86868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ym typeface="Symbol" panose="05050102010706020507" pitchFamily="18" charset="2"/>
              </a:rPr>
              <a:t>Confidence:</a:t>
            </a:r>
          </a:p>
          <a:p>
            <a:pPr lvl="1" eaLnBrk="1" hangingPunct="1"/>
            <a:endParaRPr lang="en-US" altLang="en-US" dirty="0">
              <a:sym typeface="Symbol" panose="05050102010706020507" pitchFamily="18" charset="2"/>
            </a:endParaRPr>
          </a:p>
        </p:txBody>
      </p:sp>
      <p:sp>
        <p:nvSpPr>
          <p:cNvPr id="444424" name="Rectangle 8">
            <a:extLst>
              <a:ext uri="{FF2B5EF4-FFF2-40B4-BE49-F238E27FC236}">
                <a16:creationId xmlns:a16="http://schemas.microsoft.com/office/drawing/2014/main" id="{F77E52E3-31D9-40D2-A045-841ECCC29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1" y="4776788"/>
            <a:ext cx="836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800">
                <a:solidFill>
                  <a:srgbClr val="0000FF"/>
                </a:solidFill>
                <a:sym typeface="Symbol" panose="05050102010706020507" pitchFamily="18" charset="2"/>
              </a:rPr>
              <a:t>75%</a:t>
            </a:r>
          </a:p>
        </p:txBody>
      </p:sp>
      <p:sp>
        <p:nvSpPr>
          <p:cNvPr id="444425" name="Rectangle 9">
            <a:extLst>
              <a:ext uri="{FF2B5EF4-FFF2-40B4-BE49-F238E27FC236}">
                <a16:creationId xmlns:a16="http://schemas.microsoft.com/office/drawing/2014/main" id="{620E6077-C629-468D-AE6C-57E98CD21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2078" y="5781989"/>
            <a:ext cx="1014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800" dirty="0">
                <a:solidFill>
                  <a:srgbClr val="FF0000"/>
                </a:solidFill>
                <a:sym typeface="Symbol" panose="05050102010706020507" pitchFamily="18" charset="2"/>
              </a:rPr>
              <a:t>100%</a:t>
            </a:r>
          </a:p>
        </p:txBody>
      </p:sp>
      <p:grpSp>
        <p:nvGrpSpPr>
          <p:cNvPr id="444426" name="Group 10">
            <a:extLst>
              <a:ext uri="{FF2B5EF4-FFF2-40B4-BE49-F238E27FC236}">
                <a16:creationId xmlns:a16="http://schemas.microsoft.com/office/drawing/2014/main" id="{E211AB7F-6B11-4B89-BEED-DE28B7B0D1E4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2133600"/>
            <a:ext cx="3352800" cy="1066800"/>
            <a:chOff x="3504" y="1344"/>
            <a:chExt cx="2112" cy="672"/>
          </a:xfrm>
        </p:grpSpPr>
        <p:sp>
          <p:nvSpPr>
            <p:cNvPr id="444427" name="Rectangle 11">
              <a:extLst>
                <a:ext uri="{FF2B5EF4-FFF2-40B4-BE49-F238E27FC236}">
                  <a16:creationId xmlns:a16="http://schemas.microsoft.com/office/drawing/2014/main" id="{83995EBB-CAC7-4A9B-A59A-56B1075AA9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1344"/>
              <a:ext cx="2112" cy="672"/>
            </a:xfrm>
            <a:prstGeom prst="rect">
              <a:avLst/>
            </a:prstGeom>
            <a:noFill/>
            <a:ln w="2540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sz="2400"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>
                  <a:solidFill>
                    <a:srgbClr val="008000"/>
                  </a:solidFill>
                </a:rPr>
                <a:t>Remember:</a:t>
              </a:r>
            </a:p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2000">
                  <a:solidFill>
                    <a:srgbClr val="008000"/>
                  </a:solidFill>
                </a:rPr>
                <a:t>conf(X </a:t>
              </a:r>
              <a:r>
                <a:rPr lang="en-US" altLang="en-US" sz="2000">
                  <a:solidFill>
                    <a:srgbClr val="008000"/>
                  </a:solidFill>
                  <a:sym typeface="Symbol" panose="05050102010706020507" pitchFamily="18" charset="2"/>
                </a:rPr>
                <a:t> Y</a:t>
              </a:r>
              <a:r>
                <a:rPr lang="en-US" altLang="en-US" sz="2000">
                  <a:solidFill>
                    <a:srgbClr val="008000"/>
                  </a:solidFill>
                </a:rPr>
                <a:t>) =</a:t>
              </a:r>
              <a:endParaRPr lang="en-US" altLang="en-US" sz="2000">
                <a:solidFill>
                  <a:srgbClr val="008000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444428" name="Object 12">
              <a:extLst>
                <a:ext uri="{FF2B5EF4-FFF2-40B4-BE49-F238E27FC236}">
                  <a16:creationId xmlns:a16="http://schemas.microsoft.com/office/drawing/2014/main" id="{58FEF684-DD3F-44C2-93D7-9F89F117B37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04" y="1488"/>
            <a:ext cx="816" cy="5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812520" imgH="419040" progId="Equation.3">
                    <p:embed/>
                  </p:oleObj>
                </mc:Choice>
                <mc:Fallback>
                  <p:oleObj name="Equation" r:id="rId5" imgW="812520" imgH="419040" progId="Equation.3">
                    <p:embed/>
                    <p:pic>
                      <p:nvPicPr>
                        <p:cNvPr id="444428" name="Object 12">
                          <a:extLst>
                            <a:ext uri="{FF2B5EF4-FFF2-40B4-BE49-F238E27FC236}">
                              <a16:creationId xmlns:a16="http://schemas.microsoft.com/office/drawing/2014/main" id="{58FEF684-DD3F-44C2-93D7-9F89F117B37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1488"/>
                          <a:ext cx="816" cy="5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64D6A76-4A64-4C74-839C-E6FA93E02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7</a:t>
            </a:fld>
            <a:endParaRPr lang="en-IN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4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4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4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4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4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4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1" grpId="0"/>
      <p:bldP spid="444422" grpId="0"/>
      <p:bldP spid="444424" grpId="0"/>
      <p:bldP spid="4444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>
            <a:extLst>
              <a:ext uri="{FF2B5EF4-FFF2-40B4-BE49-F238E27FC236}">
                <a16:creationId xmlns:a16="http://schemas.microsoft.com/office/drawing/2014/main" id="{5BAFC58E-7425-41EE-8EF2-A4303C8AA6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7795" name="Rectangle 3">
                <a:extLst>
                  <a:ext uri="{FF2B5EF4-FFF2-40B4-BE49-F238E27FC236}">
                    <a16:creationId xmlns:a16="http://schemas.microsoft.com/office/drawing/2014/main" id="{C09ECE93-5322-4B87-92AF-EE8D3A43A77F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292100" indent="-292100"/>
                <a:r>
                  <a:rPr lang="en-US" altLang="en-US" dirty="0"/>
                  <a:t>Given a set of transactions T, the goal of association rule mining is to find all rules having </a:t>
                </a:r>
              </a:p>
              <a:p>
                <a:pPr marL="800100" lvl="1" indent="-342900"/>
                <a:r>
                  <a:rPr lang="en-US" altLang="en-US" dirty="0">
                    <a:solidFill>
                      <a:srgbClr val="0000FF"/>
                    </a:solidFill>
                  </a:rPr>
                  <a:t>support ≥ </a:t>
                </a:r>
                <a:r>
                  <a:rPr lang="en-US" altLang="en-US" i="1" dirty="0" err="1">
                    <a:solidFill>
                      <a:srgbClr val="0000FF"/>
                    </a:solidFill>
                  </a:rPr>
                  <a:t>minsup</a:t>
                </a:r>
                <a:r>
                  <a:rPr lang="en-US" altLang="en-US" i="1" dirty="0">
                    <a:solidFill>
                      <a:srgbClr val="0000FF"/>
                    </a:solidFill>
                  </a:rPr>
                  <a:t> </a:t>
                </a:r>
                <a:r>
                  <a:rPr lang="en-US" altLang="en-US" dirty="0">
                    <a:solidFill>
                      <a:srgbClr val="0000FF"/>
                    </a:solidFill>
                  </a:rPr>
                  <a:t>threshold</a:t>
                </a:r>
              </a:p>
              <a:p>
                <a:pPr marL="800100" lvl="1" indent="-342900"/>
                <a:r>
                  <a:rPr lang="en-US" altLang="en-US" dirty="0">
                    <a:solidFill>
                      <a:srgbClr val="0000FF"/>
                    </a:solidFill>
                  </a:rPr>
                  <a:t>confidence ≥ </a:t>
                </a:r>
                <a:r>
                  <a:rPr lang="en-US" altLang="en-US" i="1" dirty="0" err="1">
                    <a:solidFill>
                      <a:srgbClr val="0000FF"/>
                    </a:solidFill>
                  </a:rPr>
                  <a:t>minconf</a:t>
                </a:r>
                <a:r>
                  <a:rPr lang="en-US" altLang="en-US" i="1" dirty="0">
                    <a:solidFill>
                      <a:srgbClr val="0000FF"/>
                    </a:solidFill>
                  </a:rPr>
                  <a:t> </a:t>
                </a:r>
                <a:r>
                  <a:rPr lang="en-US" altLang="en-US" dirty="0">
                    <a:solidFill>
                      <a:srgbClr val="0000FF"/>
                    </a:solidFill>
                  </a:rPr>
                  <a:t>threshold</a:t>
                </a:r>
              </a:p>
              <a:p>
                <a:pPr marL="292100" indent="-292100"/>
                <a:r>
                  <a:rPr lang="en-US" altLang="en-US" dirty="0"/>
                  <a:t>Brute-force approach:</a:t>
                </a:r>
              </a:p>
              <a:p>
                <a:pPr marL="800100" lvl="1" indent="-342900"/>
                <a:r>
                  <a:rPr lang="en-US" altLang="en-US" dirty="0"/>
                  <a:t>List all possible association rules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en-US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e>
                      <m:sup>
                        <m:r>
                          <a:rPr lang="en-US" altLang="en-US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</m:sSup>
                    <m:r>
                      <a:rPr lang="en-US" altLang="en-US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en-US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en-US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en-US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p>
                    <m:r>
                      <a:rPr lang="en-US" altLang="en-US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altLang="en-US" dirty="0">
                  <a:solidFill>
                    <a:srgbClr val="0000FF"/>
                  </a:solidFill>
                </a:endParaRPr>
              </a:p>
              <a:p>
                <a:pPr marL="800100" lvl="1" indent="-342900"/>
                <a:r>
                  <a:rPr lang="en-US" altLang="en-US" dirty="0"/>
                  <a:t>Compute the support and confidence for each rule</a:t>
                </a:r>
              </a:p>
              <a:p>
                <a:pPr marL="800100" lvl="1" indent="-342900"/>
                <a:r>
                  <a:rPr lang="en-US" altLang="en-US" dirty="0"/>
                  <a:t>Prune rules that fail the </a:t>
                </a:r>
                <a:r>
                  <a:rPr lang="en-US" altLang="en-US" i="1" dirty="0" err="1"/>
                  <a:t>minsup</a:t>
                </a:r>
                <a:r>
                  <a:rPr lang="en-US" altLang="en-US" dirty="0"/>
                  <a:t> and </a:t>
                </a:r>
                <a:r>
                  <a:rPr lang="en-US" altLang="en-US" i="1" dirty="0" err="1"/>
                  <a:t>minconf</a:t>
                </a:r>
                <a:r>
                  <a:rPr lang="en-US" altLang="en-US" dirty="0"/>
                  <a:t> thresholds</a:t>
                </a:r>
              </a:p>
              <a:p>
                <a:pPr marL="800100" lvl="1" indent="-342900">
                  <a:buNone/>
                </a:pPr>
                <a:r>
                  <a:rPr lang="en-US" altLang="en-US" dirty="0">
                    <a:sym typeface="Symbol" panose="05050102010706020507" pitchFamily="18" charset="2"/>
                  </a:rPr>
                  <a:t>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Computationally prohibitive</a:t>
                </a:r>
                <a:r>
                  <a:rPr lang="en-US" altLang="en-US" dirty="0"/>
                  <a:t>!</a:t>
                </a:r>
              </a:p>
            </p:txBody>
          </p:sp>
        </mc:Choice>
        <mc:Fallback xmlns="">
          <p:sp>
            <p:nvSpPr>
              <p:cNvPr id="417795" name="Rectangle 3">
                <a:extLst>
                  <a:ext uri="{FF2B5EF4-FFF2-40B4-BE49-F238E27FC236}">
                    <a16:creationId xmlns:a16="http://schemas.microsoft.com/office/drawing/2014/main" id="{C09ECE93-5322-4B87-92AF-EE8D3A43A77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85C6A4-AA28-4F79-8270-23C773F076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8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5A8C487-77F1-4FD8-98CD-A85DE30EE8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ining Association Rules</a:t>
            </a: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A1C64E22-4F62-4227-A98A-49D9849101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016125" y="1636713"/>
          <a:ext cx="335915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A1C64E22-4F62-4227-A98A-49D9849101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125" y="1636713"/>
                        <a:ext cx="335915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Text Box 3">
            <a:extLst>
              <a:ext uri="{FF2B5EF4-FFF2-40B4-BE49-F238E27FC236}">
                <a16:creationId xmlns:a16="http://schemas.microsoft.com/office/drawing/2014/main" id="{B6085B7C-1927-4610-ACB1-D859F23D4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15240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dirty="0">
                <a:solidFill>
                  <a:srgbClr val="CC33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Example of Rules:</a:t>
            </a:r>
            <a:br>
              <a:rPr lang="en-US" altLang="en-US" sz="2400" dirty="0">
                <a:solidFill>
                  <a:srgbClr val="CC3300"/>
                </a:solidFill>
                <a:latin typeface="Arial" panose="020B0604020202020204" pitchFamily="34" charset="0"/>
                <a:sym typeface="Symbol" panose="05050102010706020507" pitchFamily="18" charset="2"/>
              </a:rPr>
            </a:br>
            <a:endParaRPr lang="en-US" altLang="en-US" sz="1000" dirty="0">
              <a:solidFill>
                <a:srgbClr val="CC33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</a:pPr>
            <a:r>
              <a:rPr lang="en-US" altLang="en-US" dirty="0">
                <a:latin typeface="Arial" panose="020B0604020202020204" pitchFamily="34" charset="0"/>
              </a:rPr>
              <a:t>{</a:t>
            </a:r>
            <a:r>
              <a:rPr lang="en-US" altLang="en-US" dirty="0" err="1">
                <a:latin typeface="Arial" panose="020B0604020202020204" pitchFamily="34" charset="0"/>
              </a:rPr>
              <a:t>Milk,Diaper</a:t>
            </a:r>
            <a:r>
              <a:rPr lang="en-US" altLang="en-US" dirty="0">
                <a:latin typeface="Arial" panose="020B0604020202020204" pitchFamily="34" charset="0"/>
              </a:rPr>
              <a:t>} </a:t>
            </a:r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 {Beer} (s=0.4, c=0.67)</a:t>
            </a:r>
            <a:b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dirty="0">
                <a:latin typeface="Arial" panose="020B0604020202020204" pitchFamily="34" charset="0"/>
              </a:rPr>
              <a:t>{</a:t>
            </a:r>
            <a:r>
              <a:rPr lang="en-US" altLang="en-US" dirty="0" err="1">
                <a:latin typeface="Arial" panose="020B0604020202020204" pitchFamily="34" charset="0"/>
              </a:rPr>
              <a:t>Milk,Beer</a:t>
            </a:r>
            <a:r>
              <a:rPr lang="en-US" altLang="en-US" dirty="0">
                <a:latin typeface="Arial" panose="020B0604020202020204" pitchFamily="34" charset="0"/>
              </a:rPr>
              <a:t>} </a:t>
            </a:r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</a:pPr>
            <a:r>
              <a:rPr lang="en-US" altLang="en-US" dirty="0">
                <a:latin typeface="Arial" panose="020B0604020202020204" pitchFamily="34" charset="0"/>
              </a:rPr>
              <a:t>{</a:t>
            </a:r>
            <a:r>
              <a:rPr lang="en-US" altLang="en-US" dirty="0" err="1">
                <a:latin typeface="Arial" panose="020B0604020202020204" pitchFamily="34" charset="0"/>
              </a:rPr>
              <a:t>Diaper,Beer</a:t>
            </a:r>
            <a:r>
              <a:rPr lang="en-US" altLang="en-US" dirty="0">
                <a:latin typeface="Arial" panose="020B0604020202020204" pitchFamily="34" charset="0"/>
              </a:rPr>
              <a:t>} </a:t>
            </a:r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 {Milk} (s=0.4, c=0.67)</a:t>
            </a:r>
          </a:p>
          <a:p>
            <a:pPr>
              <a:spcBef>
                <a:spcPct val="0"/>
              </a:spcBef>
            </a:pPr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{Beer}  {</a:t>
            </a:r>
            <a:r>
              <a:rPr lang="en-US" altLang="en-US" dirty="0" err="1">
                <a:latin typeface="Arial" panose="020B0604020202020204" pitchFamily="34" charset="0"/>
                <a:sym typeface="Symbol" panose="05050102010706020507" pitchFamily="18" charset="2"/>
              </a:rPr>
              <a:t>Milk,Diaper</a:t>
            </a:r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} (s=0.4, c=0.67) </a:t>
            </a:r>
            <a:b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</a:br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{Diaper}  {</a:t>
            </a:r>
            <a:r>
              <a:rPr lang="en-US" altLang="en-US" dirty="0" err="1">
                <a:latin typeface="Arial" panose="020B0604020202020204" pitchFamily="34" charset="0"/>
                <a:sym typeface="Symbol" panose="05050102010706020507" pitchFamily="18" charset="2"/>
              </a:rPr>
              <a:t>Milk,Beer</a:t>
            </a:r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} (s=0.4, c=0.5) </a:t>
            </a:r>
          </a:p>
          <a:p>
            <a:pPr>
              <a:spcBef>
                <a:spcPct val="0"/>
              </a:spcBef>
            </a:pPr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{Milk}  {</a:t>
            </a:r>
            <a:r>
              <a:rPr lang="en-US" altLang="en-US" dirty="0" err="1">
                <a:latin typeface="Arial" panose="020B0604020202020204" pitchFamily="34" charset="0"/>
                <a:sym typeface="Symbol" panose="05050102010706020507" pitchFamily="18" charset="2"/>
              </a:rPr>
              <a:t>Diaper,Beer</a:t>
            </a:r>
            <a:r>
              <a:rPr lang="en-US" altLang="en-US" dirty="0">
                <a:latin typeface="Arial" panose="020B0604020202020204" pitchFamily="34" charset="0"/>
                <a:sym typeface="Symbol" panose="05050102010706020507" pitchFamily="18" charset="2"/>
              </a:rPr>
              <a:t>} (s=0.4, c=0.5)</a:t>
            </a:r>
          </a:p>
        </p:txBody>
      </p:sp>
      <p:sp>
        <p:nvSpPr>
          <p:cNvPr id="419845" name="Text Box 5">
            <a:extLst>
              <a:ext uri="{FF2B5EF4-FFF2-40B4-BE49-F238E27FC236}">
                <a16:creationId xmlns:a16="http://schemas.microsoft.com/office/drawing/2014/main" id="{F79AE4E1-288F-48BD-AA3D-CD5CB5E45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560" y="3886200"/>
            <a:ext cx="11592560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dirty="0">
                <a:solidFill>
                  <a:srgbClr val="CC33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Observations:</a:t>
            </a:r>
          </a:p>
          <a:p>
            <a:pPr>
              <a:buFontTx/>
              <a:buChar char="•"/>
            </a:pPr>
            <a:r>
              <a:rPr lang="en-US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All the above rules are binary partitions of the same itemset: {Milk, Diaper, Beer}</a:t>
            </a:r>
          </a:p>
          <a:p>
            <a:pPr>
              <a:buFontTx/>
              <a:buChar char="•"/>
            </a:pPr>
            <a:r>
              <a:rPr lang="en-US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Rules originating from the same itemset have identical support but can have different confidence</a:t>
            </a:r>
          </a:p>
          <a:p>
            <a:pPr>
              <a:buFontTx/>
              <a:buChar char="•"/>
            </a:pPr>
            <a:r>
              <a:rPr lang="en-US" altLang="en-US" sz="2400" dirty="0">
                <a:latin typeface="Arial" panose="020B0604020202020204" pitchFamily="34" charset="0"/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24E4E54-01BA-43FF-A083-4BEFA1167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7F2D-EDD8-40FD-9175-0FE21B4EF63E}" type="slidenum">
              <a:rPr lang="en-IN" smtClean="0"/>
              <a:t>9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5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85</Words>
  <Application>Microsoft Office PowerPoint</Application>
  <PresentationFormat>Widescreen</PresentationFormat>
  <Paragraphs>357</Paragraphs>
  <Slides>46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6</vt:i4>
      </vt:variant>
    </vt:vector>
  </HeadingPairs>
  <TitlesOfParts>
    <vt:vector size="60" baseType="lpstr">
      <vt:lpstr>Arial</vt:lpstr>
      <vt:lpstr>Calibri</vt:lpstr>
      <vt:lpstr>Calibri Light</vt:lpstr>
      <vt:lpstr>Cambria Math</vt:lpstr>
      <vt:lpstr>Tahoma</vt:lpstr>
      <vt:lpstr>Times New Roman</vt:lpstr>
      <vt:lpstr>Verdana</vt:lpstr>
      <vt:lpstr>Wingdings</vt:lpstr>
      <vt:lpstr>Office Theme</vt:lpstr>
      <vt:lpstr>Document</vt:lpstr>
      <vt:lpstr>Worksheet</vt:lpstr>
      <vt:lpstr>Equation</vt:lpstr>
      <vt:lpstr>VISIO</vt:lpstr>
      <vt:lpstr>Visio</vt:lpstr>
      <vt:lpstr>Association Mining</vt:lpstr>
      <vt:lpstr>Problem Definition</vt:lpstr>
      <vt:lpstr>Definition: Frequent Itemset</vt:lpstr>
      <vt:lpstr>Definition: Association Rule</vt:lpstr>
      <vt:lpstr>Definition: Association Rule</vt:lpstr>
      <vt:lpstr>Rule Measures: Support and Confidence</vt:lpstr>
      <vt:lpstr>Examp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PowerPoint Presentation</vt:lpstr>
      <vt:lpstr>Frequent Itemset Generation Strategies to Reduce Complexity</vt:lpstr>
      <vt:lpstr>Reducing Number of Candidates</vt:lpstr>
      <vt:lpstr>Example</vt:lpstr>
      <vt:lpstr>PowerPoint Presentation</vt:lpstr>
      <vt:lpstr>Illustrating Apriori Princi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llustrating Apriori Principle</vt:lpstr>
      <vt:lpstr>The Apriori Algorithm — Example</vt:lpstr>
      <vt:lpstr>Candidate Generation and Pruning</vt:lpstr>
      <vt:lpstr>PowerPoint Presentation</vt:lpstr>
      <vt:lpstr>Support Counting</vt:lpstr>
      <vt:lpstr>Factors Affecting Computational Complexity</vt:lpstr>
      <vt:lpstr>Rule Generation</vt:lpstr>
      <vt:lpstr>Rule Generation</vt:lpstr>
      <vt:lpstr>Rule Generation for Apriori Algorithm</vt:lpstr>
      <vt:lpstr>Rule Generation</vt:lpstr>
      <vt:lpstr>Rule Generation for Apriori Algorithm</vt:lpstr>
      <vt:lpstr>Is Apriori Fast Enough? — Performance Bottlenecks</vt:lpstr>
      <vt:lpstr>Maximal and Closed Itemsets</vt:lpstr>
      <vt:lpstr>Compact Representation of Frequent Itemsets</vt:lpstr>
      <vt:lpstr>Maximal Frequent Itemset</vt:lpstr>
      <vt:lpstr>Maximal Frequent Itemsets</vt:lpstr>
      <vt:lpstr>Closed Itemset</vt:lpstr>
      <vt:lpstr>Maximal vs Closed Itemsets</vt:lpstr>
      <vt:lpstr>PowerPoint Presentation</vt:lpstr>
      <vt:lpstr>PowerPoint Presentation</vt:lpstr>
      <vt:lpstr>Maximal vs Closed Frequent Itemsets</vt:lpstr>
      <vt:lpstr>PowerPoint Presentation</vt:lpstr>
      <vt:lpstr>Maximal vs Closed Itemset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ociation Mining</dc:title>
  <dc:creator>Diana Miranda</dc:creator>
  <cp:lastModifiedBy>Diana Miranda</cp:lastModifiedBy>
  <cp:revision>1</cp:revision>
  <dcterms:created xsi:type="dcterms:W3CDTF">2022-10-24T17:31:16Z</dcterms:created>
  <dcterms:modified xsi:type="dcterms:W3CDTF">2022-10-24T17:32:08Z</dcterms:modified>
</cp:coreProperties>
</file>